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256" r:id="rId2"/>
    <p:sldId id="522" r:id="rId3"/>
    <p:sldId id="546" r:id="rId4"/>
    <p:sldId id="523" r:id="rId5"/>
    <p:sldId id="609" r:id="rId6"/>
    <p:sldId id="610" r:id="rId7"/>
    <p:sldId id="524" r:id="rId8"/>
    <p:sldId id="554" r:id="rId9"/>
    <p:sldId id="547" r:id="rId10"/>
    <p:sldId id="549" r:id="rId11"/>
    <p:sldId id="561" r:id="rId12"/>
    <p:sldId id="604" r:id="rId13"/>
    <p:sldId id="526" r:id="rId14"/>
    <p:sldId id="541" r:id="rId15"/>
    <p:sldId id="603" r:id="rId16"/>
    <p:sldId id="542" r:id="rId17"/>
    <p:sldId id="563" r:id="rId18"/>
    <p:sldId id="612" r:id="rId19"/>
    <p:sldId id="613" r:id="rId20"/>
    <p:sldId id="562" r:id="rId21"/>
    <p:sldId id="614" r:id="rId22"/>
    <p:sldId id="615" r:id="rId23"/>
    <p:sldId id="616" r:id="rId24"/>
    <p:sldId id="543" r:id="rId25"/>
    <p:sldId id="584" r:id="rId26"/>
    <p:sldId id="585" r:id="rId27"/>
    <p:sldId id="550" r:id="rId28"/>
    <p:sldId id="601" r:id="rId29"/>
    <p:sldId id="528" r:id="rId30"/>
    <p:sldId id="565" r:id="rId31"/>
    <p:sldId id="588" r:id="rId32"/>
    <p:sldId id="589" r:id="rId33"/>
    <p:sldId id="595" r:id="rId34"/>
    <p:sldId id="590" r:id="rId35"/>
    <p:sldId id="594" r:id="rId36"/>
    <p:sldId id="529" r:id="rId37"/>
    <p:sldId id="592" r:id="rId38"/>
    <p:sldId id="530" r:id="rId39"/>
    <p:sldId id="566" r:id="rId40"/>
    <p:sldId id="611" r:id="rId41"/>
    <p:sldId id="567" r:id="rId42"/>
    <p:sldId id="531" r:id="rId43"/>
    <p:sldId id="568" r:id="rId44"/>
    <p:sldId id="544" r:id="rId45"/>
    <p:sldId id="532" r:id="rId46"/>
    <p:sldId id="533" r:id="rId47"/>
    <p:sldId id="570" r:id="rId48"/>
    <p:sldId id="534" r:id="rId49"/>
    <p:sldId id="572" r:id="rId50"/>
    <p:sldId id="571" r:id="rId51"/>
    <p:sldId id="580" r:id="rId52"/>
    <p:sldId id="581" r:id="rId53"/>
    <p:sldId id="597" r:id="rId54"/>
    <p:sldId id="607" r:id="rId55"/>
    <p:sldId id="605" r:id="rId56"/>
  </p:sldIdLst>
  <p:sldSz cx="9144000" cy="6858000" type="screen4x3"/>
  <p:notesSz cx="6797675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mbria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44040"/>
    <a:srgbClr val="66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Средний стиль 4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092" autoAdjust="0"/>
    <p:restoredTop sz="91892" autoAdjust="0"/>
  </p:normalViewPr>
  <p:slideViewPr>
    <p:cSldViewPr>
      <p:cViewPr varScale="1">
        <p:scale>
          <a:sx n="117" d="100"/>
          <a:sy n="117" d="100"/>
        </p:scale>
        <p:origin x="1500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5/8/layout/hierarchy4" loCatId="hierarchy" qsTypeId="urn:microsoft.com/office/officeart/2005/8/quickstyle/3d1" qsCatId="3D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 custT="1"/>
      <dgm:spPr/>
      <dgm:t>
        <a:bodyPr/>
        <a:lstStyle/>
        <a:p>
          <a:r>
            <a:rPr lang="ru-RU" altLang="ru-RU" sz="2400" b="1" dirty="0" smtClean="0">
              <a:latin typeface="Cambria" pitchFamily="18" charset="0"/>
            </a:rPr>
            <a:t>За 2 недели до проведения ИС-9 РУКОВОДИТЕЛЬ ОО</a:t>
          </a:r>
          <a:endParaRPr lang="ru-RU" sz="2400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EDE30C67-FC16-45CF-8799-BAE0E5D42098}">
      <dgm:prSet phldrT="[Текст]" custT="1"/>
      <dgm:spPr/>
      <dgm:t>
        <a:bodyPr/>
        <a:lstStyle/>
        <a:p>
          <a:r>
            <a:rPr lang="ru-RU" sz="2400" dirty="0" smtClean="0"/>
            <a:t>Определяет необходимые помещения</a:t>
          </a:r>
          <a:endParaRPr lang="ru-RU" sz="2400" dirty="0"/>
        </a:p>
      </dgm:t>
    </dgm:pt>
    <dgm:pt modelId="{542525FA-3555-4FD5-A54D-3E2D7CAE674C}" type="parTrans" cxnId="{9025D01A-EAA8-41DB-A4FC-5B6AD9FB03EC}">
      <dgm:prSet/>
      <dgm:spPr/>
      <dgm:t>
        <a:bodyPr/>
        <a:lstStyle/>
        <a:p>
          <a:endParaRPr lang="ru-RU"/>
        </a:p>
      </dgm:t>
    </dgm:pt>
    <dgm:pt modelId="{55D8D6D4-F25F-4EF8-A1CB-BCEC18CCE18F}" type="sibTrans" cxnId="{9025D01A-EAA8-41DB-A4FC-5B6AD9FB03EC}">
      <dgm:prSet/>
      <dgm:spPr/>
      <dgm:t>
        <a:bodyPr/>
        <a:lstStyle/>
        <a:p>
          <a:endParaRPr lang="ru-RU"/>
        </a:p>
      </dgm:t>
    </dgm:pt>
    <dgm:pt modelId="{99B495C3-E692-4CDF-A449-D72BD4974FB1}">
      <dgm:prSet phldrT="[Текст]" custT="1"/>
      <dgm:spPr/>
      <dgm:t>
        <a:bodyPr/>
        <a:lstStyle/>
        <a:p>
          <a:r>
            <a:rPr lang="ru-RU" sz="1100" dirty="0" smtClean="0"/>
            <a:t>Штаб</a:t>
          </a:r>
          <a:endParaRPr lang="ru-RU" sz="1100" dirty="0"/>
        </a:p>
      </dgm:t>
    </dgm:pt>
    <dgm:pt modelId="{ACE17EE5-1CD1-4A9E-8988-114F9AD940E2}" type="parTrans" cxnId="{B40CEC80-5BAB-40C1-B61B-4C34B2DBFFDD}">
      <dgm:prSet/>
      <dgm:spPr/>
      <dgm:t>
        <a:bodyPr/>
        <a:lstStyle/>
        <a:p>
          <a:endParaRPr lang="ru-RU"/>
        </a:p>
      </dgm:t>
    </dgm:pt>
    <dgm:pt modelId="{FA182878-301E-4BC3-AFED-3268BFA2375C}" type="sibTrans" cxnId="{B40CEC80-5BAB-40C1-B61B-4C34B2DBFFDD}">
      <dgm:prSet/>
      <dgm:spPr/>
      <dgm:t>
        <a:bodyPr/>
        <a:lstStyle/>
        <a:p>
          <a:endParaRPr lang="ru-RU"/>
        </a:p>
      </dgm:t>
    </dgm:pt>
    <dgm:pt modelId="{BC520036-D429-4AE7-B86F-BF97C5AF4B31}">
      <dgm:prSet phldrT="[Текст]" custT="1"/>
      <dgm:spPr/>
      <dgm:t>
        <a:bodyPr/>
        <a:lstStyle/>
        <a:p>
          <a:r>
            <a:rPr lang="ru-RU" sz="1100" spc="-70" dirty="0" smtClean="0"/>
            <a:t>Аудитории </a:t>
          </a:r>
          <a:r>
            <a:rPr lang="ru-RU" sz="1100" spc="-70" baseline="0" dirty="0" smtClean="0"/>
            <a:t>проведения</a:t>
          </a:r>
          <a:endParaRPr lang="ru-RU" sz="1100" spc="-70" baseline="0" dirty="0"/>
        </a:p>
      </dgm:t>
    </dgm:pt>
    <dgm:pt modelId="{21E3BBAF-79AB-41F7-89CD-5C8B1ACC72B2}" type="parTrans" cxnId="{00D97D4D-856F-4B64-A03F-02965493CFE6}">
      <dgm:prSet/>
      <dgm:spPr/>
      <dgm:t>
        <a:bodyPr/>
        <a:lstStyle/>
        <a:p>
          <a:endParaRPr lang="ru-RU"/>
        </a:p>
      </dgm:t>
    </dgm:pt>
    <dgm:pt modelId="{EC73E7AC-6221-4C83-91B5-0F5FEC1C9352}" type="sibTrans" cxnId="{00D97D4D-856F-4B64-A03F-02965493CFE6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 custT="1"/>
      <dgm:spPr/>
      <dgm:t>
        <a:bodyPr/>
        <a:lstStyle/>
        <a:p>
          <a:r>
            <a:rPr lang="ru-RU" sz="2400" dirty="0" smtClean="0"/>
            <a:t>Формирует комиссии(ю)</a:t>
          </a:r>
          <a:endParaRPr lang="ru-RU" sz="2400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53342146-5A90-4308-AE7F-D60C769891DF}">
      <dgm:prSet phldrT="[Текст]"/>
      <dgm:spPr/>
      <dgm:t>
        <a:bodyPr/>
        <a:lstStyle/>
        <a:p>
          <a:r>
            <a:rPr lang="ru-RU" dirty="0" smtClean="0"/>
            <a:t>Определяет изменения текущего расписания занятий</a:t>
          </a:r>
          <a:endParaRPr lang="ru-RU" dirty="0"/>
        </a:p>
      </dgm:t>
    </dgm:pt>
    <dgm:pt modelId="{97FCD9E8-0B57-4EB9-A613-6818A87A4263}" type="parTrans" cxnId="{2A20D585-E4DD-49D7-94A9-2A7D87CA0E01}">
      <dgm:prSet/>
      <dgm:spPr/>
      <dgm:t>
        <a:bodyPr/>
        <a:lstStyle/>
        <a:p>
          <a:endParaRPr lang="ru-RU"/>
        </a:p>
      </dgm:t>
    </dgm:pt>
    <dgm:pt modelId="{F3DDA37E-9197-4466-BCC0-FB87A7E1FF79}" type="sibTrans" cxnId="{2A20D585-E4DD-49D7-94A9-2A7D87CA0E01}">
      <dgm:prSet/>
      <dgm:spPr/>
      <dgm:t>
        <a:bodyPr/>
        <a:lstStyle/>
        <a:p>
          <a:endParaRPr lang="ru-RU"/>
        </a:p>
      </dgm:t>
    </dgm:pt>
    <dgm:pt modelId="{54259C02-9797-40DD-8037-0832754D2396}">
      <dgm:prSet phldrT="[Текст]" custT="1"/>
      <dgm:spPr/>
      <dgm:t>
        <a:bodyPr/>
        <a:lstStyle/>
        <a:p>
          <a:r>
            <a:rPr lang="ru-RU" sz="1100" spc="-70" dirty="0" smtClean="0"/>
            <a:t>Аудитории </a:t>
          </a:r>
          <a:r>
            <a:rPr lang="ru-RU" sz="1100" spc="-70" baseline="0" dirty="0" smtClean="0"/>
            <a:t>подготовки</a:t>
          </a:r>
          <a:r>
            <a:rPr lang="ru-RU" sz="1100" spc="-70" dirty="0" smtClean="0"/>
            <a:t> </a:t>
          </a:r>
          <a:endParaRPr lang="ru-RU" sz="1100" spc="-70" dirty="0"/>
        </a:p>
      </dgm:t>
    </dgm:pt>
    <dgm:pt modelId="{CB1546CA-57CF-444D-8F07-B71213B47667}" type="parTrans" cxnId="{AA11C09C-E27D-40BC-84A7-6C3D0E15B5E2}">
      <dgm:prSet/>
      <dgm:spPr/>
      <dgm:t>
        <a:bodyPr/>
        <a:lstStyle/>
        <a:p>
          <a:endParaRPr lang="ru-RU"/>
        </a:p>
      </dgm:t>
    </dgm:pt>
    <dgm:pt modelId="{C30B0B2A-A6FF-419E-A69F-E9033B0314C9}" type="sibTrans" cxnId="{AA11C09C-E27D-40BC-84A7-6C3D0E15B5E2}">
      <dgm:prSet/>
      <dgm:spPr/>
      <dgm:t>
        <a:bodyPr/>
        <a:lstStyle/>
        <a:p>
          <a:endParaRPr lang="ru-RU"/>
        </a:p>
      </dgm:t>
    </dgm:pt>
    <dgm:pt modelId="{D64DC8D4-2238-400D-AC17-35CE25E6D05F}">
      <dgm:prSet phldrT="[Текст]" custT="1"/>
      <dgm:spPr/>
      <dgm:t>
        <a:bodyPr/>
        <a:lstStyle/>
        <a:p>
          <a:r>
            <a:rPr lang="ru-RU" sz="1100" spc="-80" baseline="0" dirty="0" smtClean="0"/>
            <a:t>Ответственный</a:t>
          </a:r>
          <a:r>
            <a:rPr lang="ru-RU" sz="1100" spc="-80" dirty="0" smtClean="0"/>
            <a:t> </a:t>
          </a:r>
          <a:r>
            <a:rPr lang="ru-RU" sz="1100" dirty="0" smtClean="0"/>
            <a:t>организатор (</a:t>
          </a:r>
          <a:r>
            <a:rPr lang="ru-RU" sz="1100" spc="-70" baseline="0" dirty="0" smtClean="0"/>
            <a:t>руководитель </a:t>
          </a:r>
          <a:r>
            <a:rPr lang="ru-RU" sz="1100" dirty="0" smtClean="0"/>
            <a:t>ОО или  </a:t>
          </a:r>
          <a:r>
            <a:rPr lang="ru-RU" sz="1100" spc="-70" baseline="0" dirty="0" smtClean="0"/>
            <a:t>назначенный</a:t>
          </a:r>
          <a:r>
            <a:rPr lang="ru-RU" sz="1100" dirty="0" smtClean="0"/>
            <a:t> им сотрудник)</a:t>
          </a:r>
          <a:endParaRPr lang="ru-RU" sz="1100" dirty="0"/>
        </a:p>
      </dgm:t>
    </dgm:pt>
    <dgm:pt modelId="{8C06EB6C-C4AF-4697-95FD-465D51F36F0E}" type="parTrans" cxnId="{23F90167-C98C-4CCC-8F74-75C7CA9B1A20}">
      <dgm:prSet/>
      <dgm:spPr/>
      <dgm:t>
        <a:bodyPr/>
        <a:lstStyle/>
        <a:p>
          <a:endParaRPr lang="ru-RU"/>
        </a:p>
      </dgm:t>
    </dgm:pt>
    <dgm:pt modelId="{B25AE901-95F2-4755-B9EA-73644A060A2C}" type="sibTrans" cxnId="{23F90167-C98C-4CCC-8F74-75C7CA9B1A20}">
      <dgm:prSet/>
      <dgm:spPr/>
      <dgm:t>
        <a:bodyPr/>
        <a:lstStyle/>
        <a:p>
          <a:endParaRPr lang="ru-RU"/>
        </a:p>
      </dgm:t>
    </dgm:pt>
    <dgm:pt modelId="{684D0F95-0A02-4C9B-A762-B4D37DAB55DF}">
      <dgm:prSet phldrT="[Текст]" custT="1"/>
      <dgm:spPr/>
      <dgm:t>
        <a:bodyPr/>
        <a:lstStyle/>
        <a:p>
          <a:r>
            <a:rPr lang="ru-RU" sz="1100" spc="-70" baseline="0" dirty="0" err="1" smtClean="0"/>
            <a:t>Техничес</a:t>
          </a:r>
          <a:r>
            <a:rPr lang="en-US" sz="1100" spc="-70" baseline="0" dirty="0" smtClean="0"/>
            <a:t>-</a:t>
          </a:r>
          <a:r>
            <a:rPr lang="ru-RU" sz="1100" spc="-70" baseline="0" dirty="0" smtClean="0"/>
            <a:t>кий специалист</a:t>
          </a:r>
          <a:endParaRPr lang="ru-RU" sz="1100" spc="-70" baseline="0" dirty="0"/>
        </a:p>
      </dgm:t>
    </dgm:pt>
    <dgm:pt modelId="{D47FB020-3743-44A1-95A0-D4EDF6C11829}" type="parTrans" cxnId="{7F9DFD3B-746F-4741-869C-99841457132B}">
      <dgm:prSet/>
      <dgm:spPr/>
      <dgm:t>
        <a:bodyPr/>
        <a:lstStyle/>
        <a:p>
          <a:endParaRPr lang="ru-RU"/>
        </a:p>
      </dgm:t>
    </dgm:pt>
    <dgm:pt modelId="{7FD8D983-D463-4AE2-AC91-543568A5EE91}" type="sibTrans" cxnId="{7F9DFD3B-746F-4741-869C-99841457132B}">
      <dgm:prSet/>
      <dgm:spPr/>
      <dgm:t>
        <a:bodyPr/>
        <a:lstStyle/>
        <a:p>
          <a:endParaRPr lang="ru-RU"/>
        </a:p>
      </dgm:t>
    </dgm:pt>
    <dgm:pt modelId="{C9DE3F3B-E59B-46C8-961D-7601298FF006}">
      <dgm:prSet phldrT="[Текст]" custT="1"/>
      <dgm:spPr/>
      <dgm:t>
        <a:bodyPr/>
        <a:lstStyle/>
        <a:p>
          <a:r>
            <a:rPr lang="ru-RU" sz="1100" spc="-60" baseline="0" dirty="0" smtClean="0"/>
            <a:t>Организатор вне аудитории</a:t>
          </a:r>
          <a:endParaRPr lang="ru-RU" sz="1100" spc="-60" baseline="0" dirty="0"/>
        </a:p>
      </dgm:t>
    </dgm:pt>
    <dgm:pt modelId="{3149DD4F-1130-4643-A58A-4E6C86C39BAE}" type="parTrans" cxnId="{05E63BF8-9C0B-47CB-8773-2CDC5E597B68}">
      <dgm:prSet/>
      <dgm:spPr/>
      <dgm:t>
        <a:bodyPr/>
        <a:lstStyle/>
        <a:p>
          <a:endParaRPr lang="ru-RU"/>
        </a:p>
      </dgm:t>
    </dgm:pt>
    <dgm:pt modelId="{8BEB3772-E1C5-4E14-A913-996403BA4819}" type="sibTrans" cxnId="{05E63BF8-9C0B-47CB-8773-2CDC5E597B68}">
      <dgm:prSet/>
      <dgm:spPr/>
      <dgm:t>
        <a:bodyPr/>
        <a:lstStyle/>
        <a:p>
          <a:endParaRPr lang="ru-RU"/>
        </a:p>
      </dgm:t>
    </dgm:pt>
    <dgm:pt modelId="{8804CD09-852C-4A56-97E0-C9641128DC70}">
      <dgm:prSet phldrT="[Текст]" custT="1"/>
      <dgm:spPr/>
      <dgm:t>
        <a:bodyPr/>
        <a:lstStyle/>
        <a:p>
          <a:r>
            <a:rPr lang="ru-RU" sz="1100" dirty="0" smtClean="0"/>
            <a:t>Собеседник</a:t>
          </a:r>
          <a:endParaRPr lang="ru-RU" sz="1100" dirty="0"/>
        </a:p>
      </dgm:t>
    </dgm:pt>
    <dgm:pt modelId="{48121223-503D-4046-B0BE-9EAA6E8BAEAA}" type="parTrans" cxnId="{6DB7B974-D02F-4EB8-9DAA-8AD03D8C5046}">
      <dgm:prSet/>
      <dgm:spPr/>
      <dgm:t>
        <a:bodyPr/>
        <a:lstStyle/>
        <a:p>
          <a:endParaRPr lang="ru-RU"/>
        </a:p>
      </dgm:t>
    </dgm:pt>
    <dgm:pt modelId="{FD4AD5F4-8ADA-4104-9DDF-4003BDEF01CE}" type="sibTrans" cxnId="{6DB7B974-D02F-4EB8-9DAA-8AD03D8C5046}">
      <dgm:prSet/>
      <dgm:spPr/>
      <dgm:t>
        <a:bodyPr/>
        <a:lstStyle/>
        <a:p>
          <a:endParaRPr lang="ru-RU"/>
        </a:p>
      </dgm:t>
    </dgm:pt>
    <dgm:pt modelId="{0EFCF7FD-ECAF-482B-A1AF-05AF8B22D1CD}">
      <dgm:prSet phldrT="[Текст]" custT="1"/>
      <dgm:spPr/>
      <dgm:t>
        <a:bodyPr/>
        <a:lstStyle/>
        <a:p>
          <a:r>
            <a:rPr lang="ru-RU" sz="1100" spc="-60" baseline="0" dirty="0" smtClean="0"/>
            <a:t>Эксперт</a:t>
          </a:r>
          <a:endParaRPr lang="ru-RU" sz="1100" spc="-60" baseline="0" dirty="0"/>
        </a:p>
      </dgm:t>
    </dgm:pt>
    <dgm:pt modelId="{51DBA638-4C2F-49E3-A619-37925828CCBE}" type="parTrans" cxnId="{AF4E87F2-5EF6-4597-84FB-ACC75D2FA589}">
      <dgm:prSet/>
      <dgm:spPr/>
      <dgm:t>
        <a:bodyPr/>
        <a:lstStyle/>
        <a:p>
          <a:endParaRPr lang="ru-RU"/>
        </a:p>
      </dgm:t>
    </dgm:pt>
    <dgm:pt modelId="{6952E8BB-0D83-4B2D-8E07-73A9394A244B}" type="sibTrans" cxnId="{AF4E87F2-5EF6-4597-84FB-ACC75D2FA589}">
      <dgm:prSet/>
      <dgm:spPr/>
      <dgm:t>
        <a:bodyPr/>
        <a:lstStyle/>
        <a:p>
          <a:endParaRPr lang="ru-RU"/>
        </a:p>
      </dgm:t>
    </dgm:pt>
    <dgm:pt modelId="{22269E4B-B01E-4586-9411-A292B7846389}">
      <dgm:prSet phldrT="[Текст]" custT="1"/>
      <dgm:spPr/>
      <dgm:t>
        <a:bodyPr/>
        <a:lstStyle/>
        <a:p>
          <a:r>
            <a:rPr lang="ru-RU" sz="1100" spc="-70" baseline="0" dirty="0" smtClean="0"/>
            <a:t>Организатор</a:t>
          </a:r>
          <a:r>
            <a:rPr lang="ru-RU" sz="1100" dirty="0" smtClean="0"/>
            <a:t> в аудитории подготовки</a:t>
          </a:r>
          <a:endParaRPr lang="ru-RU" sz="1100" dirty="0"/>
        </a:p>
      </dgm:t>
    </dgm:pt>
    <dgm:pt modelId="{F44351DC-C61E-4DDA-8AF1-608BCA7A07AA}" type="parTrans" cxnId="{10D9E543-3D76-4E98-A2BB-F4565AADCD16}">
      <dgm:prSet/>
      <dgm:spPr/>
      <dgm:t>
        <a:bodyPr/>
        <a:lstStyle/>
        <a:p>
          <a:endParaRPr lang="ru-RU"/>
        </a:p>
      </dgm:t>
    </dgm:pt>
    <dgm:pt modelId="{93FF9BDF-5B4F-4DC9-882A-941EFDD18F0C}" type="sibTrans" cxnId="{10D9E543-3D76-4E98-A2BB-F4565AADCD16}">
      <dgm:prSet/>
      <dgm:spPr/>
      <dgm:t>
        <a:bodyPr/>
        <a:lstStyle/>
        <a:p>
          <a:endParaRPr lang="ru-RU"/>
        </a:p>
      </dgm:t>
    </dgm:pt>
    <dgm:pt modelId="{1ADE0D06-8A00-4F51-8ED0-873A63607473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D3B5B16B-F3D9-47BF-A1C3-DEFDC220B501}" type="pres">
      <dgm:prSet presAssocID="{9EE6143A-8BB7-4DC4-A3A8-CE452FCA320A}" presName="vertOne" presStyleCnt="0"/>
      <dgm:spPr/>
    </dgm:pt>
    <dgm:pt modelId="{BCC81844-4911-4926-8371-6BCCE2BDF330}" type="pres">
      <dgm:prSet presAssocID="{9EE6143A-8BB7-4DC4-A3A8-CE452FCA320A}" presName="txOne" presStyleLbl="node0" presStyleIdx="0" presStyleCnt="1" custScaleY="46356" custLinFactNeighborX="19" custLinFactNeighborY="311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B8F5799-E9B8-40E2-BB21-3B4BB5C0A181}" type="pres">
      <dgm:prSet presAssocID="{9EE6143A-8BB7-4DC4-A3A8-CE452FCA320A}" presName="parTransOne" presStyleCnt="0"/>
      <dgm:spPr/>
    </dgm:pt>
    <dgm:pt modelId="{98C6F61F-BF59-4BE1-82A7-CF22EC1FF2A5}" type="pres">
      <dgm:prSet presAssocID="{9EE6143A-8BB7-4DC4-A3A8-CE452FCA320A}" presName="horzOne" presStyleCnt="0"/>
      <dgm:spPr/>
    </dgm:pt>
    <dgm:pt modelId="{CD3F63F6-01B1-437E-B492-005D7171FE4B}" type="pres">
      <dgm:prSet presAssocID="{EDE30C67-FC16-45CF-8799-BAE0E5D42098}" presName="vertTwo" presStyleCnt="0"/>
      <dgm:spPr/>
    </dgm:pt>
    <dgm:pt modelId="{E13B677B-5174-4A2E-A134-91634405B308}" type="pres">
      <dgm:prSet presAssocID="{EDE30C67-FC16-45CF-8799-BAE0E5D42098}" presName="txTwo" presStyleLbl="node2" presStyleIdx="0" presStyleCnt="3" custScaleX="103460" custScaleY="7321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1EE6AA4-CA4B-49B8-9015-0A59CBC406E4}" type="pres">
      <dgm:prSet presAssocID="{EDE30C67-FC16-45CF-8799-BAE0E5D42098}" presName="parTransTwo" presStyleCnt="0"/>
      <dgm:spPr/>
    </dgm:pt>
    <dgm:pt modelId="{CCFEEEEA-C078-42D5-8A64-36619691FBE6}" type="pres">
      <dgm:prSet presAssocID="{EDE30C67-FC16-45CF-8799-BAE0E5D42098}" presName="horzTwo" presStyleCnt="0"/>
      <dgm:spPr/>
    </dgm:pt>
    <dgm:pt modelId="{4ED56234-2BB1-4C11-B56D-1BBDCBD4D606}" type="pres">
      <dgm:prSet presAssocID="{99B495C3-E692-4CDF-A449-D72BD4974FB1}" presName="vertThree" presStyleCnt="0"/>
      <dgm:spPr/>
    </dgm:pt>
    <dgm:pt modelId="{FAFB9E2D-05D4-45A5-8E03-4CBB19A9D138}" type="pres">
      <dgm:prSet presAssocID="{99B495C3-E692-4CDF-A449-D72BD4974FB1}" presName="txThree" presStyleLbl="node3" presStyleIdx="0" presStyleCnt="9" custScaleX="4697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2B91A81-8427-4970-9D2E-D3C456E267FE}" type="pres">
      <dgm:prSet presAssocID="{99B495C3-E692-4CDF-A449-D72BD4974FB1}" presName="horzThree" presStyleCnt="0"/>
      <dgm:spPr/>
    </dgm:pt>
    <dgm:pt modelId="{D16E7A81-C7D9-41A0-A10E-1ED926BCC14C}" type="pres">
      <dgm:prSet presAssocID="{FA182878-301E-4BC3-AFED-3268BFA2375C}" presName="sibSpaceThree" presStyleCnt="0"/>
      <dgm:spPr/>
    </dgm:pt>
    <dgm:pt modelId="{2EB30C23-E2C9-4F4D-94D3-5B875BD9E435}" type="pres">
      <dgm:prSet presAssocID="{BC520036-D429-4AE7-B86F-BF97C5AF4B31}" presName="vertThree" presStyleCnt="0"/>
      <dgm:spPr/>
    </dgm:pt>
    <dgm:pt modelId="{AD8D5403-9543-46AF-AF69-6259EF1202D3}" type="pres">
      <dgm:prSet presAssocID="{BC520036-D429-4AE7-B86F-BF97C5AF4B31}" presName="txThree" presStyleLbl="node3" presStyleIdx="1" presStyleCnt="9" custScaleX="84012" custLinFactNeighborX="1963" custLinFactNeighborY="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626FDF1-64C6-43E2-A22E-57C7F1C0D81C}" type="pres">
      <dgm:prSet presAssocID="{BC520036-D429-4AE7-B86F-BF97C5AF4B31}" presName="horzThree" presStyleCnt="0"/>
      <dgm:spPr/>
    </dgm:pt>
    <dgm:pt modelId="{0A942B80-B50F-4D75-989B-F735F7FA9A99}" type="pres">
      <dgm:prSet presAssocID="{EC73E7AC-6221-4C83-91B5-0F5FEC1C9352}" presName="sibSpaceThree" presStyleCnt="0"/>
      <dgm:spPr/>
    </dgm:pt>
    <dgm:pt modelId="{DEB5C7C1-693F-4B09-BB03-37210FFCC694}" type="pres">
      <dgm:prSet presAssocID="{54259C02-9797-40DD-8037-0832754D2396}" presName="vertThree" presStyleCnt="0"/>
      <dgm:spPr/>
    </dgm:pt>
    <dgm:pt modelId="{18A9C8A5-DA6D-4066-948A-271148736A7C}" type="pres">
      <dgm:prSet presAssocID="{54259C02-9797-40DD-8037-0832754D2396}" presName="txThree" presStyleLbl="node3" presStyleIdx="2" presStyleCnt="9" custScaleX="8321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B38E41C-9D2E-4C24-AA94-7F2D04E59B42}" type="pres">
      <dgm:prSet presAssocID="{54259C02-9797-40DD-8037-0832754D2396}" presName="horzThree" presStyleCnt="0"/>
      <dgm:spPr/>
    </dgm:pt>
    <dgm:pt modelId="{4ACB18D4-010E-4495-9949-4F76B3F90DE0}" type="pres">
      <dgm:prSet presAssocID="{55D8D6D4-F25F-4EF8-A1CB-BCEC18CCE18F}" presName="sibSpaceTwo" presStyleCnt="0"/>
      <dgm:spPr/>
    </dgm:pt>
    <dgm:pt modelId="{7D5748F1-4D44-47B0-8F3F-1B507E15E396}" type="pres">
      <dgm:prSet presAssocID="{DA848059-57A9-47C1-91D2-BA968D508EFB}" presName="vertTwo" presStyleCnt="0"/>
      <dgm:spPr/>
    </dgm:pt>
    <dgm:pt modelId="{6C108A34-3BA8-48D7-A36C-01031EA21863}" type="pres">
      <dgm:prSet presAssocID="{DA848059-57A9-47C1-91D2-BA968D508EFB}" presName="txTwo" presStyleLbl="node2" presStyleIdx="1" presStyleCnt="3" custScaleY="7321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567F5A1-C414-4BD1-B5FE-54AE7BE73A0B}" type="pres">
      <dgm:prSet presAssocID="{DA848059-57A9-47C1-91D2-BA968D508EFB}" presName="parTransTwo" presStyleCnt="0"/>
      <dgm:spPr/>
    </dgm:pt>
    <dgm:pt modelId="{01DFBA83-51B2-4BF6-B979-06426C47C26B}" type="pres">
      <dgm:prSet presAssocID="{DA848059-57A9-47C1-91D2-BA968D508EFB}" presName="horzTwo" presStyleCnt="0"/>
      <dgm:spPr/>
    </dgm:pt>
    <dgm:pt modelId="{CCA1015F-5345-4CF1-AD9A-3C960AAD63DD}" type="pres">
      <dgm:prSet presAssocID="{D64DC8D4-2238-400D-AC17-35CE25E6D05F}" presName="vertThree" presStyleCnt="0"/>
      <dgm:spPr/>
    </dgm:pt>
    <dgm:pt modelId="{18922787-6BFA-49CC-91A3-C50AFE5F6DF4}" type="pres">
      <dgm:prSet presAssocID="{D64DC8D4-2238-400D-AC17-35CE25E6D05F}" presName="txThree" presStyleLbl="node3" presStyleIdx="3" presStyleCnt="9" custScaleX="99819" custLinFactNeighborX="4038" custLinFactNeighborY="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870DF19-D499-4075-B225-5E5D6803A60A}" type="pres">
      <dgm:prSet presAssocID="{D64DC8D4-2238-400D-AC17-35CE25E6D05F}" presName="horzThree" presStyleCnt="0"/>
      <dgm:spPr/>
    </dgm:pt>
    <dgm:pt modelId="{AC4683A9-54B3-4D5D-9018-DBF76473368E}" type="pres">
      <dgm:prSet presAssocID="{B25AE901-95F2-4755-B9EA-73644A060A2C}" presName="sibSpaceThree" presStyleCnt="0"/>
      <dgm:spPr/>
    </dgm:pt>
    <dgm:pt modelId="{407A4342-0A26-402C-844C-CEBA31A75319}" type="pres">
      <dgm:prSet presAssocID="{22269E4B-B01E-4586-9411-A292B7846389}" presName="vertThree" presStyleCnt="0"/>
      <dgm:spPr/>
    </dgm:pt>
    <dgm:pt modelId="{C49111B8-A1A6-4136-A917-2AB6BEDD2EEE}" type="pres">
      <dgm:prSet presAssocID="{22269E4B-B01E-4586-9411-A292B7846389}" presName="txThree" presStyleLbl="node3" presStyleIdx="4" presStyleCnt="9" custScaleX="88587" custLinFactNeighborX="958" custLinFactNeighborY="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B034193-D82A-465A-A9E6-E543CC5DFE1B}" type="pres">
      <dgm:prSet presAssocID="{22269E4B-B01E-4586-9411-A292B7846389}" presName="horzThree" presStyleCnt="0"/>
      <dgm:spPr/>
    </dgm:pt>
    <dgm:pt modelId="{18D54510-6574-439E-B208-255B8F84974E}" type="pres">
      <dgm:prSet presAssocID="{93FF9BDF-5B4F-4DC9-882A-941EFDD18F0C}" presName="sibSpaceThree" presStyleCnt="0"/>
      <dgm:spPr/>
    </dgm:pt>
    <dgm:pt modelId="{A693B0C5-3AD8-4336-A80E-CD4E15125D66}" type="pres">
      <dgm:prSet presAssocID="{684D0F95-0A02-4C9B-A762-B4D37DAB55DF}" presName="vertThree" presStyleCnt="0"/>
      <dgm:spPr/>
    </dgm:pt>
    <dgm:pt modelId="{ECD51973-94E3-45EA-BB91-0DAD758B0451}" type="pres">
      <dgm:prSet presAssocID="{684D0F95-0A02-4C9B-A762-B4D37DAB55DF}" presName="txThree" presStyleLbl="node3" presStyleIdx="5" presStyleCnt="9" custScaleX="79633" custLinFactNeighborX="-526" custLinFactNeighborY="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7110D01-FCC9-466D-B2BC-F5A9FC554290}" type="pres">
      <dgm:prSet presAssocID="{684D0F95-0A02-4C9B-A762-B4D37DAB55DF}" presName="horzThree" presStyleCnt="0"/>
      <dgm:spPr/>
    </dgm:pt>
    <dgm:pt modelId="{3585429B-E384-4DB5-AB97-A07F43D20FDD}" type="pres">
      <dgm:prSet presAssocID="{7FD8D983-D463-4AE2-AC91-543568A5EE91}" presName="sibSpaceThree" presStyleCnt="0"/>
      <dgm:spPr/>
    </dgm:pt>
    <dgm:pt modelId="{5B4A0CDA-0614-4C87-A327-BDD3AA48CF39}" type="pres">
      <dgm:prSet presAssocID="{C9DE3F3B-E59B-46C8-961D-7601298FF006}" presName="vertThree" presStyleCnt="0"/>
      <dgm:spPr/>
    </dgm:pt>
    <dgm:pt modelId="{BC48B893-E571-4661-A689-76E7508DA647}" type="pres">
      <dgm:prSet presAssocID="{C9DE3F3B-E59B-46C8-961D-7601298FF006}" presName="txThree" presStyleLbl="node3" presStyleIdx="6" presStyleCnt="9" custScaleX="96706" custLinFactNeighborX="-3164" custLinFactNeighborY="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BB20A33-CA7D-44EA-9A91-281521850B45}" type="pres">
      <dgm:prSet presAssocID="{C9DE3F3B-E59B-46C8-961D-7601298FF006}" presName="horzThree" presStyleCnt="0"/>
      <dgm:spPr/>
    </dgm:pt>
    <dgm:pt modelId="{19690351-E10F-4DF5-A8F1-DE3B97A0744D}" type="pres">
      <dgm:prSet presAssocID="{8BEB3772-E1C5-4E14-A913-996403BA4819}" presName="sibSpaceThree" presStyleCnt="0"/>
      <dgm:spPr/>
    </dgm:pt>
    <dgm:pt modelId="{2E8B8674-6B1C-4174-AE4E-ABF1A9576DBA}" type="pres">
      <dgm:prSet presAssocID="{8804CD09-852C-4A56-97E0-C9641128DC70}" presName="vertThree" presStyleCnt="0"/>
      <dgm:spPr/>
    </dgm:pt>
    <dgm:pt modelId="{787C5300-B806-4429-80EF-762534350A42}" type="pres">
      <dgm:prSet presAssocID="{8804CD09-852C-4A56-97E0-C9641128DC70}" presName="txThree" presStyleLbl="node3" presStyleIdx="7" presStyleCnt="9" custScaleX="101342" custLinFactNeighborX="-1464" custLinFactNeighborY="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81591C9-B532-4044-9594-7328BC44EF5B}" type="pres">
      <dgm:prSet presAssocID="{8804CD09-852C-4A56-97E0-C9641128DC70}" presName="horzThree" presStyleCnt="0"/>
      <dgm:spPr/>
    </dgm:pt>
    <dgm:pt modelId="{DD94C78D-1EE8-440D-A230-98658645CBDE}" type="pres">
      <dgm:prSet presAssocID="{FD4AD5F4-8ADA-4104-9DDF-4003BDEF01CE}" presName="sibSpaceThree" presStyleCnt="0"/>
      <dgm:spPr/>
    </dgm:pt>
    <dgm:pt modelId="{349D4C63-AF42-41BD-A863-93EBE4B796F7}" type="pres">
      <dgm:prSet presAssocID="{0EFCF7FD-ECAF-482B-A1AF-05AF8B22D1CD}" presName="vertThree" presStyleCnt="0"/>
      <dgm:spPr/>
    </dgm:pt>
    <dgm:pt modelId="{98ADF28B-4486-488A-9956-76050EE80BAD}" type="pres">
      <dgm:prSet presAssocID="{0EFCF7FD-ECAF-482B-A1AF-05AF8B22D1CD}" presName="txThree" presStyleLbl="node3" presStyleIdx="8" presStyleCnt="9" custScaleX="63718" custLinFactNeighborX="-394" custLinFactNeighborY="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9F6D9AF-94F4-4B45-B7EB-6BF6F6ABFD07}" type="pres">
      <dgm:prSet presAssocID="{0EFCF7FD-ECAF-482B-A1AF-05AF8B22D1CD}" presName="horzThree" presStyleCnt="0"/>
      <dgm:spPr/>
    </dgm:pt>
    <dgm:pt modelId="{E96F1D02-3097-44E3-91FC-67444D686F0A}" type="pres">
      <dgm:prSet presAssocID="{252D669D-889F-4FCD-9FE5-AB74FC7E94EA}" presName="sibSpaceTwo" presStyleCnt="0"/>
      <dgm:spPr/>
    </dgm:pt>
    <dgm:pt modelId="{C71D3460-04A7-4257-AC44-760F7E4CBE4C}" type="pres">
      <dgm:prSet presAssocID="{53342146-5A90-4308-AE7F-D60C769891DF}" presName="vertTwo" presStyleCnt="0"/>
      <dgm:spPr/>
    </dgm:pt>
    <dgm:pt modelId="{31D3838D-E0E0-4899-A999-F4B2E98000D4}" type="pres">
      <dgm:prSet presAssocID="{53342146-5A90-4308-AE7F-D60C769891DF}" presName="txTwo" presStyleLbl="node2" presStyleIdx="2" presStyleCnt="3" custScaleY="7051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013131B-EFA4-4518-898E-A462C056A208}" type="pres">
      <dgm:prSet presAssocID="{53342146-5A90-4308-AE7F-D60C769891DF}" presName="horzTwo" presStyleCnt="0"/>
      <dgm:spPr/>
    </dgm:pt>
  </dgm:ptLst>
  <dgm:cxnLst>
    <dgm:cxn modelId="{B92B9E71-5571-44D6-A522-897E8E7E7318}" type="presOf" srcId="{684D0F95-0A02-4C9B-A762-B4D37DAB55DF}" destId="{ECD51973-94E3-45EA-BB91-0DAD758B0451}" srcOrd="0" destOrd="0" presId="urn:microsoft.com/office/officeart/2005/8/layout/hierarchy4"/>
    <dgm:cxn modelId="{9025D01A-EAA8-41DB-A4FC-5B6AD9FB03EC}" srcId="{9EE6143A-8BB7-4DC4-A3A8-CE452FCA320A}" destId="{EDE30C67-FC16-45CF-8799-BAE0E5D42098}" srcOrd="0" destOrd="0" parTransId="{542525FA-3555-4FD5-A54D-3E2D7CAE674C}" sibTransId="{55D8D6D4-F25F-4EF8-A1CB-BCEC18CCE18F}"/>
    <dgm:cxn modelId="{2F055428-0FAA-46AD-8EBF-A96FFD2A20F5}" type="presOf" srcId="{DA848059-57A9-47C1-91D2-BA968D508EFB}" destId="{6C108A34-3BA8-48D7-A36C-01031EA21863}" srcOrd="0" destOrd="0" presId="urn:microsoft.com/office/officeart/2005/8/layout/hierarchy4"/>
    <dgm:cxn modelId="{AE1E582E-D05B-4FB0-AC5C-6FF717D73C17}" type="presOf" srcId="{8804CD09-852C-4A56-97E0-C9641128DC70}" destId="{787C5300-B806-4429-80EF-762534350A42}" srcOrd="0" destOrd="0" presId="urn:microsoft.com/office/officeart/2005/8/layout/hierarchy4"/>
    <dgm:cxn modelId="{AF4E87F2-5EF6-4597-84FB-ACC75D2FA589}" srcId="{DA848059-57A9-47C1-91D2-BA968D508EFB}" destId="{0EFCF7FD-ECAF-482B-A1AF-05AF8B22D1CD}" srcOrd="5" destOrd="0" parTransId="{51DBA638-4C2F-49E3-A619-37925828CCBE}" sibTransId="{6952E8BB-0D83-4B2D-8E07-73A9394A244B}"/>
    <dgm:cxn modelId="{223E8E89-15B0-40AC-B17C-597935ABF923}" type="presOf" srcId="{99B495C3-E692-4CDF-A449-D72BD4974FB1}" destId="{FAFB9E2D-05D4-45A5-8E03-4CBB19A9D138}" srcOrd="0" destOrd="0" presId="urn:microsoft.com/office/officeart/2005/8/layout/hierarchy4"/>
    <dgm:cxn modelId="{00D97D4D-856F-4B64-A03F-02965493CFE6}" srcId="{EDE30C67-FC16-45CF-8799-BAE0E5D42098}" destId="{BC520036-D429-4AE7-B86F-BF97C5AF4B31}" srcOrd="1" destOrd="0" parTransId="{21E3BBAF-79AB-41F7-89CD-5C8B1ACC72B2}" sibTransId="{EC73E7AC-6221-4C83-91B5-0F5FEC1C9352}"/>
    <dgm:cxn modelId="{05E63BF8-9C0B-47CB-8773-2CDC5E597B68}" srcId="{DA848059-57A9-47C1-91D2-BA968D508EFB}" destId="{C9DE3F3B-E59B-46C8-961D-7601298FF006}" srcOrd="3" destOrd="0" parTransId="{3149DD4F-1130-4643-A58A-4E6C86C39BAE}" sibTransId="{8BEB3772-E1C5-4E14-A913-996403BA4819}"/>
    <dgm:cxn modelId="{FFB00ADC-BCAB-4DAE-8919-719A0CE9ADE0}" type="presOf" srcId="{0EFCF7FD-ECAF-482B-A1AF-05AF8B22D1CD}" destId="{98ADF28B-4486-488A-9956-76050EE80BAD}" srcOrd="0" destOrd="0" presId="urn:microsoft.com/office/officeart/2005/8/layout/hierarchy4"/>
    <dgm:cxn modelId="{7F9DFD3B-746F-4741-869C-99841457132B}" srcId="{DA848059-57A9-47C1-91D2-BA968D508EFB}" destId="{684D0F95-0A02-4C9B-A762-B4D37DAB55DF}" srcOrd="2" destOrd="0" parTransId="{D47FB020-3743-44A1-95A0-D4EDF6C11829}" sibTransId="{7FD8D983-D463-4AE2-AC91-543568A5EE91}"/>
    <dgm:cxn modelId="{C8F7F210-F8D8-4415-A027-622CB05987FE}" type="presOf" srcId="{9EE6143A-8BB7-4DC4-A3A8-CE452FCA320A}" destId="{BCC81844-4911-4926-8371-6BCCE2BDF330}" srcOrd="0" destOrd="0" presId="urn:microsoft.com/office/officeart/2005/8/layout/hierarchy4"/>
    <dgm:cxn modelId="{D09A4C17-245F-413E-8348-A83BF34ED538}" srcId="{9EE6143A-8BB7-4DC4-A3A8-CE452FCA320A}" destId="{DA848059-57A9-47C1-91D2-BA968D508EFB}" srcOrd="1" destOrd="0" parTransId="{63E15879-D3AF-47A0-A6E9-10996DB1E7E8}" sibTransId="{252D669D-889F-4FCD-9FE5-AB74FC7E94EA}"/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6DB7B974-D02F-4EB8-9DAA-8AD03D8C5046}" srcId="{DA848059-57A9-47C1-91D2-BA968D508EFB}" destId="{8804CD09-852C-4A56-97E0-C9641128DC70}" srcOrd="4" destOrd="0" parTransId="{48121223-503D-4046-B0BE-9EAA6E8BAEAA}" sibTransId="{FD4AD5F4-8ADA-4104-9DDF-4003BDEF01CE}"/>
    <dgm:cxn modelId="{09686116-6810-417E-8920-EB95BB4E9EE3}" type="presOf" srcId="{22269E4B-B01E-4586-9411-A292B7846389}" destId="{C49111B8-A1A6-4136-A917-2AB6BEDD2EEE}" srcOrd="0" destOrd="0" presId="urn:microsoft.com/office/officeart/2005/8/layout/hierarchy4"/>
    <dgm:cxn modelId="{A00D8BC8-02E0-4430-A48A-B9BC9A2BFCDB}" type="presOf" srcId="{53342146-5A90-4308-AE7F-D60C769891DF}" destId="{31D3838D-E0E0-4899-A999-F4B2E98000D4}" srcOrd="0" destOrd="0" presId="urn:microsoft.com/office/officeart/2005/8/layout/hierarchy4"/>
    <dgm:cxn modelId="{10D9E543-3D76-4E98-A2BB-F4565AADCD16}" srcId="{DA848059-57A9-47C1-91D2-BA968D508EFB}" destId="{22269E4B-B01E-4586-9411-A292B7846389}" srcOrd="1" destOrd="0" parTransId="{F44351DC-C61E-4DDA-8AF1-608BCA7A07AA}" sibTransId="{93FF9BDF-5B4F-4DC9-882A-941EFDD18F0C}"/>
    <dgm:cxn modelId="{9D66A547-D354-4A47-8675-5E546CE179B5}" type="presOf" srcId="{EDE30C67-FC16-45CF-8799-BAE0E5D42098}" destId="{E13B677B-5174-4A2E-A134-91634405B308}" srcOrd="0" destOrd="0" presId="urn:microsoft.com/office/officeart/2005/8/layout/hierarchy4"/>
    <dgm:cxn modelId="{2A20D585-E4DD-49D7-94A9-2A7D87CA0E01}" srcId="{9EE6143A-8BB7-4DC4-A3A8-CE452FCA320A}" destId="{53342146-5A90-4308-AE7F-D60C769891DF}" srcOrd="2" destOrd="0" parTransId="{97FCD9E8-0B57-4EB9-A613-6818A87A4263}" sibTransId="{F3DDA37E-9197-4466-BCC0-FB87A7E1FF79}"/>
    <dgm:cxn modelId="{B40CEC80-5BAB-40C1-B61B-4C34B2DBFFDD}" srcId="{EDE30C67-FC16-45CF-8799-BAE0E5D42098}" destId="{99B495C3-E692-4CDF-A449-D72BD4974FB1}" srcOrd="0" destOrd="0" parTransId="{ACE17EE5-1CD1-4A9E-8988-114F9AD940E2}" sibTransId="{FA182878-301E-4BC3-AFED-3268BFA2375C}"/>
    <dgm:cxn modelId="{AFC5A734-7571-49FC-8B9A-222F8D9009C6}" type="presOf" srcId="{54259C02-9797-40DD-8037-0832754D2396}" destId="{18A9C8A5-DA6D-4066-948A-271148736A7C}" srcOrd="0" destOrd="0" presId="urn:microsoft.com/office/officeart/2005/8/layout/hierarchy4"/>
    <dgm:cxn modelId="{23F90167-C98C-4CCC-8F74-75C7CA9B1A20}" srcId="{DA848059-57A9-47C1-91D2-BA968D508EFB}" destId="{D64DC8D4-2238-400D-AC17-35CE25E6D05F}" srcOrd="0" destOrd="0" parTransId="{8C06EB6C-C4AF-4697-95FD-465D51F36F0E}" sibTransId="{B25AE901-95F2-4755-B9EA-73644A060A2C}"/>
    <dgm:cxn modelId="{8F11C2AB-4977-460C-9B8D-F8CEFE8DB8FF}" type="presOf" srcId="{BC520036-D429-4AE7-B86F-BF97C5AF4B31}" destId="{AD8D5403-9543-46AF-AF69-6259EF1202D3}" srcOrd="0" destOrd="0" presId="urn:microsoft.com/office/officeart/2005/8/layout/hierarchy4"/>
    <dgm:cxn modelId="{9B625C9A-1041-4F22-893F-E4099C18804D}" type="presOf" srcId="{D64DC8D4-2238-400D-AC17-35CE25E6D05F}" destId="{18922787-6BFA-49CC-91A3-C50AFE5F6DF4}" srcOrd="0" destOrd="0" presId="urn:microsoft.com/office/officeart/2005/8/layout/hierarchy4"/>
    <dgm:cxn modelId="{71E27E7F-CAA3-4E99-A9E7-4D337BB74658}" type="presOf" srcId="{C9DE3F3B-E59B-46C8-961D-7601298FF006}" destId="{BC48B893-E571-4661-A689-76E7508DA647}" srcOrd="0" destOrd="0" presId="urn:microsoft.com/office/officeart/2005/8/layout/hierarchy4"/>
    <dgm:cxn modelId="{01A0E48A-1E05-482E-811F-E868FA57BF37}" type="presOf" srcId="{72717896-FC25-49A8-A355-9F0055DA4F3F}" destId="{1ADE0D06-8A00-4F51-8ED0-873A63607473}" srcOrd="0" destOrd="0" presId="urn:microsoft.com/office/officeart/2005/8/layout/hierarchy4"/>
    <dgm:cxn modelId="{AA11C09C-E27D-40BC-84A7-6C3D0E15B5E2}" srcId="{EDE30C67-FC16-45CF-8799-BAE0E5D42098}" destId="{54259C02-9797-40DD-8037-0832754D2396}" srcOrd="2" destOrd="0" parTransId="{CB1546CA-57CF-444D-8F07-B71213B47667}" sibTransId="{C30B0B2A-A6FF-419E-A69F-E9033B0314C9}"/>
    <dgm:cxn modelId="{AA6F4D97-E4E1-4611-AA6A-1A7E455FB2AC}" type="presParOf" srcId="{1ADE0D06-8A00-4F51-8ED0-873A63607473}" destId="{D3B5B16B-F3D9-47BF-A1C3-DEFDC220B501}" srcOrd="0" destOrd="0" presId="urn:microsoft.com/office/officeart/2005/8/layout/hierarchy4"/>
    <dgm:cxn modelId="{C1A985AA-A6F2-4BA2-B4FB-E59FB982FE6C}" type="presParOf" srcId="{D3B5B16B-F3D9-47BF-A1C3-DEFDC220B501}" destId="{BCC81844-4911-4926-8371-6BCCE2BDF330}" srcOrd="0" destOrd="0" presId="urn:microsoft.com/office/officeart/2005/8/layout/hierarchy4"/>
    <dgm:cxn modelId="{7B74E888-8751-4EDD-A240-4E13AEB4EFAB}" type="presParOf" srcId="{D3B5B16B-F3D9-47BF-A1C3-DEFDC220B501}" destId="{3B8F5799-E9B8-40E2-BB21-3B4BB5C0A181}" srcOrd="1" destOrd="0" presId="urn:microsoft.com/office/officeart/2005/8/layout/hierarchy4"/>
    <dgm:cxn modelId="{E92BA413-2B42-45FD-86FF-2F41772A8D5C}" type="presParOf" srcId="{D3B5B16B-F3D9-47BF-A1C3-DEFDC220B501}" destId="{98C6F61F-BF59-4BE1-82A7-CF22EC1FF2A5}" srcOrd="2" destOrd="0" presId="urn:microsoft.com/office/officeart/2005/8/layout/hierarchy4"/>
    <dgm:cxn modelId="{3B59DD2C-3215-4C56-BCB9-903FD566F72F}" type="presParOf" srcId="{98C6F61F-BF59-4BE1-82A7-CF22EC1FF2A5}" destId="{CD3F63F6-01B1-437E-B492-005D7171FE4B}" srcOrd="0" destOrd="0" presId="urn:microsoft.com/office/officeart/2005/8/layout/hierarchy4"/>
    <dgm:cxn modelId="{B85381EE-36AF-4CCE-9CFA-C8B7EAF3C0DD}" type="presParOf" srcId="{CD3F63F6-01B1-437E-B492-005D7171FE4B}" destId="{E13B677B-5174-4A2E-A134-91634405B308}" srcOrd="0" destOrd="0" presId="urn:microsoft.com/office/officeart/2005/8/layout/hierarchy4"/>
    <dgm:cxn modelId="{5D3ABD14-1FF1-40AF-833B-7DF651624793}" type="presParOf" srcId="{CD3F63F6-01B1-437E-B492-005D7171FE4B}" destId="{F1EE6AA4-CA4B-49B8-9015-0A59CBC406E4}" srcOrd="1" destOrd="0" presId="urn:microsoft.com/office/officeart/2005/8/layout/hierarchy4"/>
    <dgm:cxn modelId="{266B950E-E7D1-4316-B527-3F69B9A3AFD7}" type="presParOf" srcId="{CD3F63F6-01B1-437E-B492-005D7171FE4B}" destId="{CCFEEEEA-C078-42D5-8A64-36619691FBE6}" srcOrd="2" destOrd="0" presId="urn:microsoft.com/office/officeart/2005/8/layout/hierarchy4"/>
    <dgm:cxn modelId="{686226DF-8118-4664-86AD-BEBBE6867FF6}" type="presParOf" srcId="{CCFEEEEA-C078-42D5-8A64-36619691FBE6}" destId="{4ED56234-2BB1-4C11-B56D-1BBDCBD4D606}" srcOrd="0" destOrd="0" presId="urn:microsoft.com/office/officeart/2005/8/layout/hierarchy4"/>
    <dgm:cxn modelId="{DC47B3F6-08D3-4905-9982-C3F08B4A0B3F}" type="presParOf" srcId="{4ED56234-2BB1-4C11-B56D-1BBDCBD4D606}" destId="{FAFB9E2D-05D4-45A5-8E03-4CBB19A9D138}" srcOrd="0" destOrd="0" presId="urn:microsoft.com/office/officeart/2005/8/layout/hierarchy4"/>
    <dgm:cxn modelId="{420B59E6-AAFC-4364-99D9-54EE117A1E5B}" type="presParOf" srcId="{4ED56234-2BB1-4C11-B56D-1BBDCBD4D606}" destId="{D2B91A81-8427-4970-9D2E-D3C456E267FE}" srcOrd="1" destOrd="0" presId="urn:microsoft.com/office/officeart/2005/8/layout/hierarchy4"/>
    <dgm:cxn modelId="{9A9CA8EF-FC27-4DFF-8939-A7EABF0E0624}" type="presParOf" srcId="{CCFEEEEA-C078-42D5-8A64-36619691FBE6}" destId="{D16E7A81-C7D9-41A0-A10E-1ED926BCC14C}" srcOrd="1" destOrd="0" presId="urn:microsoft.com/office/officeart/2005/8/layout/hierarchy4"/>
    <dgm:cxn modelId="{14E50DAF-748E-426F-B04C-FF68E8A7C994}" type="presParOf" srcId="{CCFEEEEA-C078-42D5-8A64-36619691FBE6}" destId="{2EB30C23-E2C9-4F4D-94D3-5B875BD9E435}" srcOrd="2" destOrd="0" presId="urn:microsoft.com/office/officeart/2005/8/layout/hierarchy4"/>
    <dgm:cxn modelId="{2740F042-1E9C-4874-A695-9CE8D8B48AB9}" type="presParOf" srcId="{2EB30C23-E2C9-4F4D-94D3-5B875BD9E435}" destId="{AD8D5403-9543-46AF-AF69-6259EF1202D3}" srcOrd="0" destOrd="0" presId="urn:microsoft.com/office/officeart/2005/8/layout/hierarchy4"/>
    <dgm:cxn modelId="{5A871ECC-3C1D-4177-AAF5-4B9ADD24ED81}" type="presParOf" srcId="{2EB30C23-E2C9-4F4D-94D3-5B875BD9E435}" destId="{1626FDF1-64C6-43E2-A22E-57C7F1C0D81C}" srcOrd="1" destOrd="0" presId="urn:microsoft.com/office/officeart/2005/8/layout/hierarchy4"/>
    <dgm:cxn modelId="{3AF7F3F0-1F6A-4988-A90C-57995E6DD6C6}" type="presParOf" srcId="{CCFEEEEA-C078-42D5-8A64-36619691FBE6}" destId="{0A942B80-B50F-4D75-989B-F735F7FA9A99}" srcOrd="3" destOrd="0" presId="urn:microsoft.com/office/officeart/2005/8/layout/hierarchy4"/>
    <dgm:cxn modelId="{82FA9BFD-C268-43CE-AC67-1BEE5B6790A6}" type="presParOf" srcId="{CCFEEEEA-C078-42D5-8A64-36619691FBE6}" destId="{DEB5C7C1-693F-4B09-BB03-37210FFCC694}" srcOrd="4" destOrd="0" presId="urn:microsoft.com/office/officeart/2005/8/layout/hierarchy4"/>
    <dgm:cxn modelId="{7996AE68-493B-4083-BCDD-D7A94FC42855}" type="presParOf" srcId="{DEB5C7C1-693F-4B09-BB03-37210FFCC694}" destId="{18A9C8A5-DA6D-4066-948A-271148736A7C}" srcOrd="0" destOrd="0" presId="urn:microsoft.com/office/officeart/2005/8/layout/hierarchy4"/>
    <dgm:cxn modelId="{B8AB2930-2D54-4775-A7D8-260653A2DCF2}" type="presParOf" srcId="{DEB5C7C1-693F-4B09-BB03-37210FFCC694}" destId="{3B38E41C-9D2E-4C24-AA94-7F2D04E59B42}" srcOrd="1" destOrd="0" presId="urn:microsoft.com/office/officeart/2005/8/layout/hierarchy4"/>
    <dgm:cxn modelId="{15878BF2-147E-469A-832A-BC84D5ABD0EB}" type="presParOf" srcId="{98C6F61F-BF59-4BE1-82A7-CF22EC1FF2A5}" destId="{4ACB18D4-010E-4495-9949-4F76B3F90DE0}" srcOrd="1" destOrd="0" presId="urn:microsoft.com/office/officeart/2005/8/layout/hierarchy4"/>
    <dgm:cxn modelId="{9BA5E700-F614-4C79-8D23-3C16B9CF2850}" type="presParOf" srcId="{98C6F61F-BF59-4BE1-82A7-CF22EC1FF2A5}" destId="{7D5748F1-4D44-47B0-8F3F-1B507E15E396}" srcOrd="2" destOrd="0" presId="urn:microsoft.com/office/officeart/2005/8/layout/hierarchy4"/>
    <dgm:cxn modelId="{6F99374E-E7CE-40F0-B21B-20AB0DA0F5CF}" type="presParOf" srcId="{7D5748F1-4D44-47B0-8F3F-1B507E15E396}" destId="{6C108A34-3BA8-48D7-A36C-01031EA21863}" srcOrd="0" destOrd="0" presId="urn:microsoft.com/office/officeart/2005/8/layout/hierarchy4"/>
    <dgm:cxn modelId="{959EE0C2-4472-4FDE-A1D7-DF22A2662A7C}" type="presParOf" srcId="{7D5748F1-4D44-47B0-8F3F-1B507E15E396}" destId="{4567F5A1-C414-4BD1-B5FE-54AE7BE73A0B}" srcOrd="1" destOrd="0" presId="urn:microsoft.com/office/officeart/2005/8/layout/hierarchy4"/>
    <dgm:cxn modelId="{ADC612D8-10AC-4AD4-B404-9D4E3B3E7223}" type="presParOf" srcId="{7D5748F1-4D44-47B0-8F3F-1B507E15E396}" destId="{01DFBA83-51B2-4BF6-B979-06426C47C26B}" srcOrd="2" destOrd="0" presId="urn:microsoft.com/office/officeart/2005/8/layout/hierarchy4"/>
    <dgm:cxn modelId="{2BB55290-24C9-4669-8EEF-E88A26299129}" type="presParOf" srcId="{01DFBA83-51B2-4BF6-B979-06426C47C26B}" destId="{CCA1015F-5345-4CF1-AD9A-3C960AAD63DD}" srcOrd="0" destOrd="0" presId="urn:microsoft.com/office/officeart/2005/8/layout/hierarchy4"/>
    <dgm:cxn modelId="{C01E523C-9BCB-4B0B-B7CE-33DDED2036AC}" type="presParOf" srcId="{CCA1015F-5345-4CF1-AD9A-3C960AAD63DD}" destId="{18922787-6BFA-49CC-91A3-C50AFE5F6DF4}" srcOrd="0" destOrd="0" presId="urn:microsoft.com/office/officeart/2005/8/layout/hierarchy4"/>
    <dgm:cxn modelId="{E36998F5-A1B9-4766-8968-844543ECE3F3}" type="presParOf" srcId="{CCA1015F-5345-4CF1-AD9A-3C960AAD63DD}" destId="{6870DF19-D499-4075-B225-5E5D6803A60A}" srcOrd="1" destOrd="0" presId="urn:microsoft.com/office/officeart/2005/8/layout/hierarchy4"/>
    <dgm:cxn modelId="{D0E7D47C-D1CF-473C-A403-E35505F943AD}" type="presParOf" srcId="{01DFBA83-51B2-4BF6-B979-06426C47C26B}" destId="{AC4683A9-54B3-4D5D-9018-DBF76473368E}" srcOrd="1" destOrd="0" presId="urn:microsoft.com/office/officeart/2005/8/layout/hierarchy4"/>
    <dgm:cxn modelId="{BE13717D-CE3F-4118-8E4C-A232FC41A1BC}" type="presParOf" srcId="{01DFBA83-51B2-4BF6-B979-06426C47C26B}" destId="{407A4342-0A26-402C-844C-CEBA31A75319}" srcOrd="2" destOrd="0" presId="urn:microsoft.com/office/officeart/2005/8/layout/hierarchy4"/>
    <dgm:cxn modelId="{EE202933-5647-49F3-8714-A56B1EE3A3C6}" type="presParOf" srcId="{407A4342-0A26-402C-844C-CEBA31A75319}" destId="{C49111B8-A1A6-4136-A917-2AB6BEDD2EEE}" srcOrd="0" destOrd="0" presId="urn:microsoft.com/office/officeart/2005/8/layout/hierarchy4"/>
    <dgm:cxn modelId="{3EBF4393-3DC2-41B9-BC0C-CCA6D7056260}" type="presParOf" srcId="{407A4342-0A26-402C-844C-CEBA31A75319}" destId="{0B034193-D82A-465A-A9E6-E543CC5DFE1B}" srcOrd="1" destOrd="0" presId="urn:microsoft.com/office/officeart/2005/8/layout/hierarchy4"/>
    <dgm:cxn modelId="{5ACB11F1-B3F7-4EF6-8719-3F3FE3DBE0E5}" type="presParOf" srcId="{01DFBA83-51B2-4BF6-B979-06426C47C26B}" destId="{18D54510-6574-439E-B208-255B8F84974E}" srcOrd="3" destOrd="0" presId="urn:microsoft.com/office/officeart/2005/8/layout/hierarchy4"/>
    <dgm:cxn modelId="{364B0BF8-774D-4C9B-8BB1-D3804F310D4C}" type="presParOf" srcId="{01DFBA83-51B2-4BF6-B979-06426C47C26B}" destId="{A693B0C5-3AD8-4336-A80E-CD4E15125D66}" srcOrd="4" destOrd="0" presId="urn:microsoft.com/office/officeart/2005/8/layout/hierarchy4"/>
    <dgm:cxn modelId="{E4BF39B2-B8A3-439D-ACA0-C8C158ADA779}" type="presParOf" srcId="{A693B0C5-3AD8-4336-A80E-CD4E15125D66}" destId="{ECD51973-94E3-45EA-BB91-0DAD758B0451}" srcOrd="0" destOrd="0" presId="urn:microsoft.com/office/officeart/2005/8/layout/hierarchy4"/>
    <dgm:cxn modelId="{67C90447-F2D8-4905-8DA9-C3872904822C}" type="presParOf" srcId="{A693B0C5-3AD8-4336-A80E-CD4E15125D66}" destId="{87110D01-FCC9-466D-B2BC-F5A9FC554290}" srcOrd="1" destOrd="0" presId="urn:microsoft.com/office/officeart/2005/8/layout/hierarchy4"/>
    <dgm:cxn modelId="{12590FDE-9AC1-4C2C-B2BA-14C0ED45C50F}" type="presParOf" srcId="{01DFBA83-51B2-4BF6-B979-06426C47C26B}" destId="{3585429B-E384-4DB5-AB97-A07F43D20FDD}" srcOrd="5" destOrd="0" presId="urn:microsoft.com/office/officeart/2005/8/layout/hierarchy4"/>
    <dgm:cxn modelId="{838D54E9-5D9E-482C-AB9A-E05A2EF386FC}" type="presParOf" srcId="{01DFBA83-51B2-4BF6-B979-06426C47C26B}" destId="{5B4A0CDA-0614-4C87-A327-BDD3AA48CF39}" srcOrd="6" destOrd="0" presId="urn:microsoft.com/office/officeart/2005/8/layout/hierarchy4"/>
    <dgm:cxn modelId="{52DC98C1-0BF1-4216-95DF-D1E0365B5DDA}" type="presParOf" srcId="{5B4A0CDA-0614-4C87-A327-BDD3AA48CF39}" destId="{BC48B893-E571-4661-A689-76E7508DA647}" srcOrd="0" destOrd="0" presId="urn:microsoft.com/office/officeart/2005/8/layout/hierarchy4"/>
    <dgm:cxn modelId="{061CF66A-E15C-412E-ABAC-229DFEFF28E2}" type="presParOf" srcId="{5B4A0CDA-0614-4C87-A327-BDD3AA48CF39}" destId="{0BB20A33-CA7D-44EA-9A91-281521850B45}" srcOrd="1" destOrd="0" presId="urn:microsoft.com/office/officeart/2005/8/layout/hierarchy4"/>
    <dgm:cxn modelId="{8DC52F2B-2336-4147-83E9-D1FBAE1B53AD}" type="presParOf" srcId="{01DFBA83-51B2-4BF6-B979-06426C47C26B}" destId="{19690351-E10F-4DF5-A8F1-DE3B97A0744D}" srcOrd="7" destOrd="0" presId="urn:microsoft.com/office/officeart/2005/8/layout/hierarchy4"/>
    <dgm:cxn modelId="{8CF3955D-030E-41BA-8B9A-579D2DEC51AB}" type="presParOf" srcId="{01DFBA83-51B2-4BF6-B979-06426C47C26B}" destId="{2E8B8674-6B1C-4174-AE4E-ABF1A9576DBA}" srcOrd="8" destOrd="0" presId="urn:microsoft.com/office/officeart/2005/8/layout/hierarchy4"/>
    <dgm:cxn modelId="{C5997D6E-6BFA-48FA-BE3C-DC62AC2AC170}" type="presParOf" srcId="{2E8B8674-6B1C-4174-AE4E-ABF1A9576DBA}" destId="{787C5300-B806-4429-80EF-762534350A42}" srcOrd="0" destOrd="0" presId="urn:microsoft.com/office/officeart/2005/8/layout/hierarchy4"/>
    <dgm:cxn modelId="{1379ED1C-D9FE-44CF-88DE-600716FE073F}" type="presParOf" srcId="{2E8B8674-6B1C-4174-AE4E-ABF1A9576DBA}" destId="{C81591C9-B532-4044-9594-7328BC44EF5B}" srcOrd="1" destOrd="0" presId="urn:microsoft.com/office/officeart/2005/8/layout/hierarchy4"/>
    <dgm:cxn modelId="{D3BD2DD2-68AF-41A1-898E-8D74BC8260EC}" type="presParOf" srcId="{01DFBA83-51B2-4BF6-B979-06426C47C26B}" destId="{DD94C78D-1EE8-440D-A230-98658645CBDE}" srcOrd="9" destOrd="0" presId="urn:microsoft.com/office/officeart/2005/8/layout/hierarchy4"/>
    <dgm:cxn modelId="{55326A9D-676F-4090-A6EA-986044911C2F}" type="presParOf" srcId="{01DFBA83-51B2-4BF6-B979-06426C47C26B}" destId="{349D4C63-AF42-41BD-A863-93EBE4B796F7}" srcOrd="10" destOrd="0" presId="urn:microsoft.com/office/officeart/2005/8/layout/hierarchy4"/>
    <dgm:cxn modelId="{0F05B4EB-864C-4C24-8EFF-84D33308A9DB}" type="presParOf" srcId="{349D4C63-AF42-41BD-A863-93EBE4B796F7}" destId="{98ADF28B-4486-488A-9956-76050EE80BAD}" srcOrd="0" destOrd="0" presId="urn:microsoft.com/office/officeart/2005/8/layout/hierarchy4"/>
    <dgm:cxn modelId="{2DE44F7C-636A-4233-AD2F-4185340E0040}" type="presParOf" srcId="{349D4C63-AF42-41BD-A863-93EBE4B796F7}" destId="{C9F6D9AF-94F4-4B45-B7EB-6BF6F6ABFD07}" srcOrd="1" destOrd="0" presId="urn:microsoft.com/office/officeart/2005/8/layout/hierarchy4"/>
    <dgm:cxn modelId="{B8D3F1B3-BE35-421F-97B1-FB4CB150106F}" type="presParOf" srcId="{98C6F61F-BF59-4BE1-82A7-CF22EC1FF2A5}" destId="{E96F1D02-3097-44E3-91FC-67444D686F0A}" srcOrd="3" destOrd="0" presId="urn:microsoft.com/office/officeart/2005/8/layout/hierarchy4"/>
    <dgm:cxn modelId="{FCFB7A72-2B5C-4B7A-9777-EA2B7318D4D3}" type="presParOf" srcId="{98C6F61F-BF59-4BE1-82A7-CF22EC1FF2A5}" destId="{C71D3460-04A7-4257-AC44-760F7E4CBE4C}" srcOrd="4" destOrd="0" presId="urn:microsoft.com/office/officeart/2005/8/layout/hierarchy4"/>
    <dgm:cxn modelId="{0AB3DDCC-8481-4E30-B6A4-FFAFB9537332}" type="presParOf" srcId="{C71D3460-04A7-4257-AC44-760F7E4CBE4C}" destId="{31D3838D-E0E0-4899-A999-F4B2E98000D4}" srcOrd="0" destOrd="0" presId="urn:microsoft.com/office/officeart/2005/8/layout/hierarchy4"/>
    <dgm:cxn modelId="{BB308CA3-CA56-4B76-A9B5-6F2A5B797379}" type="presParOf" srcId="{C71D3460-04A7-4257-AC44-760F7E4CBE4C}" destId="{1013131B-EFA4-4518-898E-A462C056A208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5/8/layout/hierarchy4" loCatId="hierarchy" qsTypeId="urn:microsoft.com/office/officeart/2005/8/quickstyle/simple5" qsCatId="simple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 custT="1"/>
      <dgm:spPr/>
      <dgm:t>
        <a:bodyPr/>
        <a:lstStyle/>
        <a:p>
          <a:r>
            <a:rPr lang="ru-RU" altLang="ru-RU" sz="2400" b="1" dirty="0" smtClean="0">
              <a:latin typeface="Cambria" pitchFamily="18" charset="0"/>
            </a:rPr>
            <a:t>За 2 недели до проведения ИС-9 РУКОВОДИТЕЛЬ ОО</a:t>
          </a:r>
          <a:endParaRPr lang="ru-RU" sz="2400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 custT="1"/>
      <dgm:spPr/>
      <dgm:t>
        <a:bodyPr/>
        <a:lstStyle/>
        <a:p>
          <a:r>
            <a:rPr lang="ru-RU" sz="1600" dirty="0" smtClean="0"/>
            <a:t>Знакомит под подпись  участников и их родителей с:</a:t>
          </a:r>
          <a:endParaRPr lang="ru-RU" sz="1600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53342146-5A90-4308-AE7F-D60C769891DF}">
      <dgm:prSet phldrT="[Текст]" custT="1"/>
      <dgm:spPr/>
      <dgm:t>
        <a:bodyPr/>
        <a:lstStyle/>
        <a:p>
          <a:r>
            <a:rPr lang="ru-RU" sz="1600" dirty="0" smtClean="0"/>
            <a:t>Под подпись знакомит членов комиссии с порядком проведения</a:t>
          </a:r>
          <a:r>
            <a:rPr lang="en-US" sz="1600" dirty="0" smtClean="0"/>
            <a:t/>
          </a:r>
          <a:br>
            <a:rPr lang="en-US" sz="1600" dirty="0" smtClean="0"/>
          </a:br>
          <a:r>
            <a:rPr lang="ru-RU" sz="1600" dirty="0" smtClean="0"/>
            <a:t>ИС-9</a:t>
          </a:r>
          <a:endParaRPr lang="ru-RU" sz="1600" dirty="0"/>
        </a:p>
      </dgm:t>
    </dgm:pt>
    <dgm:pt modelId="{97FCD9E8-0B57-4EB9-A613-6818A87A4263}" type="parTrans" cxnId="{2A20D585-E4DD-49D7-94A9-2A7D87CA0E01}">
      <dgm:prSet/>
      <dgm:spPr/>
      <dgm:t>
        <a:bodyPr/>
        <a:lstStyle/>
        <a:p>
          <a:endParaRPr lang="ru-RU"/>
        </a:p>
      </dgm:t>
    </dgm:pt>
    <dgm:pt modelId="{F3DDA37E-9197-4466-BCC0-FB87A7E1FF79}" type="sibTrans" cxnId="{2A20D585-E4DD-49D7-94A9-2A7D87CA0E01}">
      <dgm:prSet/>
      <dgm:spPr/>
      <dgm:t>
        <a:bodyPr/>
        <a:lstStyle/>
        <a:p>
          <a:endParaRPr lang="ru-RU"/>
        </a:p>
      </dgm:t>
    </dgm:pt>
    <dgm:pt modelId="{D64DC8D4-2238-400D-AC17-35CE25E6D05F}">
      <dgm:prSet phldrT="[Текст]" custT="1"/>
      <dgm:spPr/>
      <dgm:t>
        <a:bodyPr/>
        <a:lstStyle/>
        <a:p>
          <a:r>
            <a:rPr lang="ru-RU" sz="1600" dirty="0" smtClean="0"/>
            <a:t>Местами и сроками проведения ИС-9</a:t>
          </a:r>
          <a:endParaRPr lang="ru-RU" sz="1600" dirty="0"/>
        </a:p>
      </dgm:t>
    </dgm:pt>
    <dgm:pt modelId="{8C06EB6C-C4AF-4697-95FD-465D51F36F0E}" type="parTrans" cxnId="{23F90167-C98C-4CCC-8F74-75C7CA9B1A20}">
      <dgm:prSet/>
      <dgm:spPr/>
      <dgm:t>
        <a:bodyPr/>
        <a:lstStyle/>
        <a:p>
          <a:endParaRPr lang="ru-RU"/>
        </a:p>
      </dgm:t>
    </dgm:pt>
    <dgm:pt modelId="{B25AE901-95F2-4755-B9EA-73644A060A2C}" type="sibTrans" cxnId="{23F90167-C98C-4CCC-8F74-75C7CA9B1A20}">
      <dgm:prSet/>
      <dgm:spPr/>
      <dgm:t>
        <a:bodyPr/>
        <a:lstStyle/>
        <a:p>
          <a:endParaRPr lang="ru-RU"/>
        </a:p>
      </dgm:t>
    </dgm:pt>
    <dgm:pt modelId="{684D0F95-0A02-4C9B-A762-B4D37DAB55DF}">
      <dgm:prSet phldrT="[Текст]" custT="1"/>
      <dgm:spPr/>
      <dgm:t>
        <a:bodyPr/>
        <a:lstStyle/>
        <a:p>
          <a:r>
            <a:rPr lang="ru-RU" sz="1600" dirty="0" smtClean="0"/>
            <a:t>Порядком </a:t>
          </a:r>
          <a:r>
            <a:rPr lang="ru-RU" sz="1600" dirty="0" err="1" smtClean="0"/>
            <a:t>проведе</a:t>
          </a:r>
          <a:r>
            <a:rPr lang="en-US" sz="1600" dirty="0" smtClean="0"/>
            <a:t>-</a:t>
          </a:r>
          <a:r>
            <a:rPr lang="ru-RU" sz="1600" dirty="0" err="1" smtClean="0"/>
            <a:t>ния</a:t>
          </a:r>
          <a:r>
            <a:rPr lang="ru-RU" sz="1600" dirty="0" smtClean="0"/>
            <a:t> ИС-9</a:t>
          </a:r>
          <a:endParaRPr lang="ru-RU" sz="1600" dirty="0"/>
        </a:p>
      </dgm:t>
    </dgm:pt>
    <dgm:pt modelId="{D47FB020-3743-44A1-95A0-D4EDF6C11829}" type="parTrans" cxnId="{7F9DFD3B-746F-4741-869C-99841457132B}">
      <dgm:prSet/>
      <dgm:spPr/>
      <dgm:t>
        <a:bodyPr/>
        <a:lstStyle/>
        <a:p>
          <a:endParaRPr lang="ru-RU"/>
        </a:p>
      </dgm:t>
    </dgm:pt>
    <dgm:pt modelId="{7FD8D983-D463-4AE2-AC91-543568A5EE91}" type="sibTrans" cxnId="{7F9DFD3B-746F-4741-869C-99841457132B}">
      <dgm:prSet/>
      <dgm:spPr/>
      <dgm:t>
        <a:bodyPr/>
        <a:lstStyle/>
        <a:p>
          <a:endParaRPr lang="ru-RU"/>
        </a:p>
      </dgm:t>
    </dgm:pt>
    <dgm:pt modelId="{C9DE3F3B-E59B-46C8-961D-7601298FF006}">
      <dgm:prSet phldrT="[Текст]" custT="1"/>
      <dgm:spPr/>
      <dgm:t>
        <a:bodyPr/>
        <a:lstStyle/>
        <a:p>
          <a:r>
            <a:rPr lang="ru-RU" sz="1600" dirty="0" smtClean="0"/>
            <a:t>Местом и временем </a:t>
          </a:r>
          <a:r>
            <a:rPr lang="ru-RU" sz="1600" dirty="0" err="1" smtClean="0"/>
            <a:t>ознакомле</a:t>
          </a:r>
          <a:r>
            <a:rPr lang="en-US" sz="1600" dirty="0" smtClean="0"/>
            <a:t>-</a:t>
          </a:r>
          <a:r>
            <a:rPr lang="ru-RU" sz="1600" dirty="0" err="1" smtClean="0"/>
            <a:t>ния</a:t>
          </a:r>
          <a:r>
            <a:rPr lang="ru-RU" sz="1600" dirty="0" smtClean="0"/>
            <a:t> с результатами ИС-9</a:t>
          </a:r>
          <a:endParaRPr lang="ru-RU" sz="1600" dirty="0"/>
        </a:p>
      </dgm:t>
    </dgm:pt>
    <dgm:pt modelId="{3149DD4F-1130-4643-A58A-4E6C86C39BAE}" type="parTrans" cxnId="{05E63BF8-9C0B-47CB-8773-2CDC5E597B68}">
      <dgm:prSet/>
      <dgm:spPr/>
      <dgm:t>
        <a:bodyPr/>
        <a:lstStyle/>
        <a:p>
          <a:endParaRPr lang="ru-RU"/>
        </a:p>
      </dgm:t>
    </dgm:pt>
    <dgm:pt modelId="{8BEB3772-E1C5-4E14-A913-996403BA4819}" type="sibTrans" cxnId="{05E63BF8-9C0B-47CB-8773-2CDC5E597B68}">
      <dgm:prSet/>
      <dgm:spPr/>
      <dgm:t>
        <a:bodyPr/>
        <a:lstStyle/>
        <a:p>
          <a:endParaRPr lang="ru-RU"/>
        </a:p>
      </dgm:t>
    </dgm:pt>
    <dgm:pt modelId="{453A5470-2C0D-49D6-B9DA-70CFA75487EC}">
      <dgm:prSet/>
      <dgm:spPr/>
      <dgm:t>
        <a:bodyPr/>
        <a:lstStyle/>
        <a:p>
          <a:r>
            <a:rPr lang="ru-RU" dirty="0" smtClean="0"/>
            <a:t>С результатами ИС9 – после получения </a:t>
          </a:r>
          <a:endParaRPr lang="ru-RU" dirty="0"/>
        </a:p>
      </dgm:t>
    </dgm:pt>
    <dgm:pt modelId="{3F6F0991-676D-42B4-B75C-9BDA532A326F}" type="parTrans" cxnId="{8F4408F9-ACEB-4E08-B3FE-F109DBBDE5D4}">
      <dgm:prSet/>
      <dgm:spPr/>
      <dgm:t>
        <a:bodyPr/>
        <a:lstStyle/>
        <a:p>
          <a:endParaRPr lang="ru-RU"/>
        </a:p>
      </dgm:t>
    </dgm:pt>
    <dgm:pt modelId="{F621C0CF-7070-401F-9B90-D02BA19B57D3}" type="sibTrans" cxnId="{8F4408F9-ACEB-4E08-B3FE-F109DBBDE5D4}">
      <dgm:prSet/>
      <dgm:spPr/>
      <dgm:t>
        <a:bodyPr/>
        <a:lstStyle/>
        <a:p>
          <a:endParaRPr lang="ru-RU"/>
        </a:p>
      </dgm:t>
    </dgm:pt>
    <dgm:pt modelId="{BE76E934-EBBE-465C-B64E-561D312C4B28}">
      <dgm:prSet/>
      <dgm:spPr/>
      <dgm:t>
        <a:bodyPr/>
        <a:lstStyle/>
        <a:p>
          <a:r>
            <a:rPr lang="ru-RU" dirty="0" smtClean="0"/>
            <a:t>О ведении во время проведения ИС</a:t>
          </a:r>
          <a:r>
            <a:rPr lang="en-US" dirty="0" smtClean="0"/>
            <a:t>-</a:t>
          </a:r>
          <a:r>
            <a:rPr lang="ru-RU" dirty="0" smtClean="0"/>
            <a:t>9 аудиозаписи ответов</a:t>
          </a:r>
          <a:endParaRPr lang="ru-RU" dirty="0"/>
        </a:p>
      </dgm:t>
    </dgm:pt>
    <dgm:pt modelId="{0360BE73-B1E1-4F19-B7A5-A5E0AD9FE8CA}" type="parTrans" cxnId="{A9745A1F-0850-49EB-8C4F-6A2CC7E650A6}">
      <dgm:prSet/>
      <dgm:spPr/>
      <dgm:t>
        <a:bodyPr/>
        <a:lstStyle/>
        <a:p>
          <a:endParaRPr lang="ru-RU"/>
        </a:p>
      </dgm:t>
    </dgm:pt>
    <dgm:pt modelId="{537A76F8-2839-466C-8072-31400E5FA00E}" type="sibTrans" cxnId="{A9745A1F-0850-49EB-8C4F-6A2CC7E650A6}">
      <dgm:prSet/>
      <dgm:spPr/>
      <dgm:t>
        <a:bodyPr/>
        <a:lstStyle/>
        <a:p>
          <a:endParaRPr lang="ru-RU"/>
        </a:p>
      </dgm:t>
    </dgm:pt>
    <dgm:pt modelId="{EBD3C186-A008-42BB-9B80-E13A3FDD5721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37B3E93E-EA20-43E1-B268-4009E297833F}" type="pres">
      <dgm:prSet presAssocID="{9EE6143A-8BB7-4DC4-A3A8-CE452FCA320A}" presName="vertOne" presStyleCnt="0"/>
      <dgm:spPr/>
    </dgm:pt>
    <dgm:pt modelId="{2428307C-3E64-4D14-A5FC-BABAE4DD3661}" type="pres">
      <dgm:prSet presAssocID="{9EE6143A-8BB7-4DC4-A3A8-CE452FCA320A}" presName="txOne" presStyleLbl="node0" presStyleIdx="0" presStyleCnt="1" custScaleY="5569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E52EDDD-5BCF-404C-A348-66AC3A4426F9}" type="pres">
      <dgm:prSet presAssocID="{9EE6143A-8BB7-4DC4-A3A8-CE452FCA320A}" presName="parTransOne" presStyleCnt="0"/>
      <dgm:spPr/>
    </dgm:pt>
    <dgm:pt modelId="{4ED12125-ECF3-4A97-A2AE-0850CBF83D38}" type="pres">
      <dgm:prSet presAssocID="{9EE6143A-8BB7-4DC4-A3A8-CE452FCA320A}" presName="horzOne" presStyleCnt="0"/>
      <dgm:spPr/>
    </dgm:pt>
    <dgm:pt modelId="{06E0031B-3C02-437F-81CA-53BE6D43C56E}" type="pres">
      <dgm:prSet presAssocID="{DA848059-57A9-47C1-91D2-BA968D508EFB}" presName="vertTwo" presStyleCnt="0"/>
      <dgm:spPr/>
    </dgm:pt>
    <dgm:pt modelId="{1263B7D6-89AA-464D-BC74-C0ECFABC3F17}" type="pres">
      <dgm:prSet presAssocID="{DA848059-57A9-47C1-91D2-BA968D508EFB}" presName="txTwo" presStyleLbl="node2" presStyleIdx="0" presStyleCnt="2" custScaleX="94273" custLinFactNeighborX="-3114" custLinFactNeighborY="1907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8BC4CEC-F514-4B35-A004-9D0C3A1AF214}" type="pres">
      <dgm:prSet presAssocID="{DA848059-57A9-47C1-91D2-BA968D508EFB}" presName="parTransTwo" presStyleCnt="0"/>
      <dgm:spPr/>
    </dgm:pt>
    <dgm:pt modelId="{FF4152FB-F208-4F23-B655-2EDC07E61F75}" type="pres">
      <dgm:prSet presAssocID="{DA848059-57A9-47C1-91D2-BA968D508EFB}" presName="horzTwo" presStyleCnt="0"/>
      <dgm:spPr/>
    </dgm:pt>
    <dgm:pt modelId="{BBCF3FB5-FACA-4006-8952-E2BA781C3790}" type="pres">
      <dgm:prSet presAssocID="{D64DC8D4-2238-400D-AC17-35CE25E6D05F}" presName="vertThree" presStyleCnt="0"/>
      <dgm:spPr/>
    </dgm:pt>
    <dgm:pt modelId="{B45DD800-4F15-4F61-84E4-EC74042EF2A0}" type="pres">
      <dgm:prSet presAssocID="{D64DC8D4-2238-400D-AC17-35CE25E6D05F}" presName="txThree" presStyleLbl="node3" presStyleIdx="0" presStyleCnt="5" custScaleX="88639" custLinFactNeighborX="-7068" custLinFactNeighborY="20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4082B1F-6480-4BB9-A7FD-EDD56999AC44}" type="pres">
      <dgm:prSet presAssocID="{D64DC8D4-2238-400D-AC17-35CE25E6D05F}" presName="horzThree" presStyleCnt="0"/>
      <dgm:spPr/>
    </dgm:pt>
    <dgm:pt modelId="{34AAC0F2-7D97-41D2-ACA4-2F7C75ED4580}" type="pres">
      <dgm:prSet presAssocID="{B25AE901-95F2-4755-B9EA-73644A060A2C}" presName="sibSpaceThree" presStyleCnt="0"/>
      <dgm:spPr/>
    </dgm:pt>
    <dgm:pt modelId="{781C0D74-F887-42F3-8966-6A12C7ED47CD}" type="pres">
      <dgm:prSet presAssocID="{684D0F95-0A02-4C9B-A762-B4D37DAB55DF}" presName="vertThree" presStyleCnt="0"/>
      <dgm:spPr/>
    </dgm:pt>
    <dgm:pt modelId="{7EDB2215-DC87-4198-B7BA-8D95D9B4FF82}" type="pres">
      <dgm:prSet presAssocID="{684D0F95-0A02-4C9B-A762-B4D37DAB55DF}" presName="txThree" presStyleLbl="node3" presStyleIdx="1" presStyleCnt="5" custScaleX="77851" custLinFactNeighborX="-4713" custLinFactNeighborY="123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8EEC54F-0372-42D5-A9F4-726C809DD8DD}" type="pres">
      <dgm:prSet presAssocID="{684D0F95-0A02-4C9B-A762-B4D37DAB55DF}" presName="horzThree" presStyleCnt="0"/>
      <dgm:spPr/>
    </dgm:pt>
    <dgm:pt modelId="{AC9215E2-FD79-4FC4-8D00-B921DF5514D9}" type="pres">
      <dgm:prSet presAssocID="{7FD8D983-D463-4AE2-AC91-543568A5EE91}" presName="sibSpaceThree" presStyleCnt="0"/>
      <dgm:spPr/>
    </dgm:pt>
    <dgm:pt modelId="{22BC3D8C-E4C7-40FF-852F-8F65120A7C75}" type="pres">
      <dgm:prSet presAssocID="{C9DE3F3B-E59B-46C8-961D-7601298FF006}" presName="vertThree" presStyleCnt="0"/>
      <dgm:spPr/>
    </dgm:pt>
    <dgm:pt modelId="{955B4B7D-28BA-4C07-AE23-B7E2385212CE}" type="pres">
      <dgm:prSet presAssocID="{C9DE3F3B-E59B-46C8-961D-7601298FF006}" presName="txThree" presStyleLbl="node3" presStyleIdx="2" presStyleCnt="5" custScaleX="91144" custLinFactNeighborX="94305" custLinFactNeighborY="123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39DEA47-1B7B-4503-B242-CE522785371C}" type="pres">
      <dgm:prSet presAssocID="{C9DE3F3B-E59B-46C8-961D-7601298FF006}" presName="horzThree" presStyleCnt="0"/>
      <dgm:spPr/>
    </dgm:pt>
    <dgm:pt modelId="{494A9088-26E1-4E7E-985A-9DEFDE5CD02F}" type="pres">
      <dgm:prSet presAssocID="{8BEB3772-E1C5-4E14-A913-996403BA4819}" presName="sibSpaceThree" presStyleCnt="0"/>
      <dgm:spPr/>
    </dgm:pt>
    <dgm:pt modelId="{F2E46C76-53FC-4EEA-AFC9-6816330937B5}" type="pres">
      <dgm:prSet presAssocID="{453A5470-2C0D-49D6-B9DA-70CFA75487EC}" presName="vertThree" presStyleCnt="0"/>
      <dgm:spPr/>
    </dgm:pt>
    <dgm:pt modelId="{6B83A47F-F1D6-4258-AB56-66083F8C9C99}" type="pres">
      <dgm:prSet presAssocID="{453A5470-2C0D-49D6-B9DA-70CFA75487EC}" presName="txThree" presStyleLbl="node3" presStyleIdx="3" presStyleCnt="5" custLinFactX="36091" custLinFactNeighborX="100000" custLinFactNeighborY="123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0966355-8548-403D-8E9C-E8DDB6A57B0C}" type="pres">
      <dgm:prSet presAssocID="{453A5470-2C0D-49D6-B9DA-70CFA75487EC}" presName="horzThree" presStyleCnt="0"/>
      <dgm:spPr/>
    </dgm:pt>
    <dgm:pt modelId="{709AE142-B06E-4777-8D74-AFF6D60C0894}" type="pres">
      <dgm:prSet presAssocID="{F621C0CF-7070-401F-9B90-D02BA19B57D3}" presName="sibSpaceThree" presStyleCnt="0"/>
      <dgm:spPr/>
    </dgm:pt>
    <dgm:pt modelId="{2F4DA9A3-B671-4FB5-9096-732DC3EA9D84}" type="pres">
      <dgm:prSet presAssocID="{BE76E934-EBBE-465C-B64E-561D312C4B28}" presName="vertThree" presStyleCnt="0"/>
      <dgm:spPr/>
    </dgm:pt>
    <dgm:pt modelId="{74957A87-8A97-4F59-B18F-85AB15D6CA8F}" type="pres">
      <dgm:prSet presAssocID="{BE76E934-EBBE-465C-B64E-561D312C4B28}" presName="txThree" presStyleLbl="node3" presStyleIdx="4" presStyleCnt="5" custLinFactX="-100000" custLinFactNeighborX="-107065" custLinFactNeighborY="123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E45F902-06DA-4EE8-B86F-B9581F34FF3C}" type="pres">
      <dgm:prSet presAssocID="{BE76E934-EBBE-465C-B64E-561D312C4B28}" presName="horzThree" presStyleCnt="0"/>
      <dgm:spPr/>
    </dgm:pt>
    <dgm:pt modelId="{15B17D8F-C6BA-46E7-B2E9-04094286BCFD}" type="pres">
      <dgm:prSet presAssocID="{252D669D-889F-4FCD-9FE5-AB74FC7E94EA}" presName="sibSpaceTwo" presStyleCnt="0"/>
      <dgm:spPr/>
    </dgm:pt>
    <dgm:pt modelId="{8F62EEE4-8238-4AB9-85A6-1C451901CF7D}" type="pres">
      <dgm:prSet presAssocID="{53342146-5A90-4308-AE7F-D60C769891DF}" presName="vertTwo" presStyleCnt="0"/>
      <dgm:spPr/>
    </dgm:pt>
    <dgm:pt modelId="{9F672C6D-1FFD-4813-A8EE-CDE8A033037E}" type="pres">
      <dgm:prSet presAssocID="{53342146-5A90-4308-AE7F-D60C769891DF}" presName="txTwo" presStyleLbl="node2" presStyleIdx="1" presStyleCnt="2" custScaleX="117051" custScaleY="99994" custLinFactNeighborX="-8576" custLinFactNeighborY="198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A561BAB-254A-4274-A259-895A6B657A17}" type="pres">
      <dgm:prSet presAssocID="{53342146-5A90-4308-AE7F-D60C769891DF}" presName="horzTwo" presStyleCnt="0"/>
      <dgm:spPr/>
    </dgm:pt>
  </dgm:ptLst>
  <dgm:cxnLst>
    <dgm:cxn modelId="{05E63BF8-9C0B-47CB-8773-2CDC5E597B68}" srcId="{DA848059-57A9-47C1-91D2-BA968D508EFB}" destId="{C9DE3F3B-E59B-46C8-961D-7601298FF006}" srcOrd="2" destOrd="0" parTransId="{3149DD4F-1130-4643-A58A-4E6C86C39BAE}" sibTransId="{8BEB3772-E1C5-4E14-A913-996403BA4819}"/>
    <dgm:cxn modelId="{8F4408F9-ACEB-4E08-B3FE-F109DBBDE5D4}" srcId="{DA848059-57A9-47C1-91D2-BA968D508EFB}" destId="{453A5470-2C0D-49D6-B9DA-70CFA75487EC}" srcOrd="3" destOrd="0" parTransId="{3F6F0991-676D-42B4-B75C-9BDA532A326F}" sibTransId="{F621C0CF-7070-401F-9B90-D02BA19B57D3}"/>
    <dgm:cxn modelId="{0DD38EF9-34A7-448C-8248-2E166ACF9066}" type="presOf" srcId="{BE76E934-EBBE-465C-B64E-561D312C4B28}" destId="{74957A87-8A97-4F59-B18F-85AB15D6CA8F}" srcOrd="0" destOrd="0" presId="urn:microsoft.com/office/officeart/2005/8/layout/hierarchy4"/>
    <dgm:cxn modelId="{23F90167-C98C-4CCC-8F74-75C7CA9B1A20}" srcId="{DA848059-57A9-47C1-91D2-BA968D508EFB}" destId="{D64DC8D4-2238-400D-AC17-35CE25E6D05F}" srcOrd="0" destOrd="0" parTransId="{8C06EB6C-C4AF-4697-95FD-465D51F36F0E}" sibTransId="{B25AE901-95F2-4755-B9EA-73644A060A2C}"/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F7091F69-ED1B-4E86-B72C-94360D9F46F4}" type="presOf" srcId="{9EE6143A-8BB7-4DC4-A3A8-CE452FCA320A}" destId="{2428307C-3E64-4D14-A5FC-BABAE4DD3661}" srcOrd="0" destOrd="0" presId="urn:microsoft.com/office/officeart/2005/8/layout/hierarchy4"/>
    <dgm:cxn modelId="{7F9DFD3B-746F-4741-869C-99841457132B}" srcId="{DA848059-57A9-47C1-91D2-BA968D508EFB}" destId="{684D0F95-0A02-4C9B-A762-B4D37DAB55DF}" srcOrd="1" destOrd="0" parTransId="{D47FB020-3743-44A1-95A0-D4EDF6C11829}" sibTransId="{7FD8D983-D463-4AE2-AC91-543568A5EE91}"/>
    <dgm:cxn modelId="{922BCD9E-7618-4B20-A35B-01DD5D1B33EF}" type="presOf" srcId="{53342146-5A90-4308-AE7F-D60C769891DF}" destId="{9F672C6D-1FFD-4813-A8EE-CDE8A033037E}" srcOrd="0" destOrd="0" presId="urn:microsoft.com/office/officeart/2005/8/layout/hierarchy4"/>
    <dgm:cxn modelId="{2A20D585-E4DD-49D7-94A9-2A7D87CA0E01}" srcId="{9EE6143A-8BB7-4DC4-A3A8-CE452FCA320A}" destId="{53342146-5A90-4308-AE7F-D60C769891DF}" srcOrd="1" destOrd="0" parTransId="{97FCD9E8-0B57-4EB9-A613-6818A87A4263}" sibTransId="{F3DDA37E-9197-4466-BCC0-FB87A7E1FF79}"/>
    <dgm:cxn modelId="{1037272C-5309-41D3-BD63-6F2875452F97}" type="presOf" srcId="{453A5470-2C0D-49D6-B9DA-70CFA75487EC}" destId="{6B83A47F-F1D6-4258-AB56-66083F8C9C99}" srcOrd="0" destOrd="0" presId="urn:microsoft.com/office/officeart/2005/8/layout/hierarchy4"/>
    <dgm:cxn modelId="{AF77E507-097D-45FB-AFF9-42C82A29B742}" type="presOf" srcId="{C9DE3F3B-E59B-46C8-961D-7601298FF006}" destId="{955B4B7D-28BA-4C07-AE23-B7E2385212CE}" srcOrd="0" destOrd="0" presId="urn:microsoft.com/office/officeart/2005/8/layout/hierarchy4"/>
    <dgm:cxn modelId="{E8B74AC0-1B28-4BF8-88AA-AB40D2291ABE}" type="presOf" srcId="{DA848059-57A9-47C1-91D2-BA968D508EFB}" destId="{1263B7D6-89AA-464D-BC74-C0ECFABC3F17}" srcOrd="0" destOrd="0" presId="urn:microsoft.com/office/officeart/2005/8/layout/hierarchy4"/>
    <dgm:cxn modelId="{D09A4C17-245F-413E-8348-A83BF34ED538}" srcId="{9EE6143A-8BB7-4DC4-A3A8-CE452FCA320A}" destId="{DA848059-57A9-47C1-91D2-BA968D508EFB}" srcOrd="0" destOrd="0" parTransId="{63E15879-D3AF-47A0-A6E9-10996DB1E7E8}" sibTransId="{252D669D-889F-4FCD-9FE5-AB74FC7E94EA}"/>
    <dgm:cxn modelId="{0F4BE7F6-E3F2-4D29-9050-94D15ADCC7C9}" type="presOf" srcId="{684D0F95-0A02-4C9B-A762-B4D37DAB55DF}" destId="{7EDB2215-DC87-4198-B7BA-8D95D9B4FF82}" srcOrd="0" destOrd="0" presId="urn:microsoft.com/office/officeart/2005/8/layout/hierarchy4"/>
    <dgm:cxn modelId="{57F43829-8ABF-4F63-953B-11462441FB85}" type="presOf" srcId="{72717896-FC25-49A8-A355-9F0055DA4F3F}" destId="{EBD3C186-A008-42BB-9B80-E13A3FDD5721}" srcOrd="0" destOrd="0" presId="urn:microsoft.com/office/officeart/2005/8/layout/hierarchy4"/>
    <dgm:cxn modelId="{EE697DED-DCC3-44BE-8E8C-E30A5C9BD90A}" type="presOf" srcId="{D64DC8D4-2238-400D-AC17-35CE25E6D05F}" destId="{B45DD800-4F15-4F61-84E4-EC74042EF2A0}" srcOrd="0" destOrd="0" presId="urn:microsoft.com/office/officeart/2005/8/layout/hierarchy4"/>
    <dgm:cxn modelId="{A9745A1F-0850-49EB-8C4F-6A2CC7E650A6}" srcId="{DA848059-57A9-47C1-91D2-BA968D508EFB}" destId="{BE76E934-EBBE-465C-B64E-561D312C4B28}" srcOrd="4" destOrd="0" parTransId="{0360BE73-B1E1-4F19-B7A5-A5E0AD9FE8CA}" sibTransId="{537A76F8-2839-466C-8072-31400E5FA00E}"/>
    <dgm:cxn modelId="{6211F4CD-BB98-4294-A8B2-E63BF7A5CF43}" type="presParOf" srcId="{EBD3C186-A008-42BB-9B80-E13A3FDD5721}" destId="{37B3E93E-EA20-43E1-B268-4009E297833F}" srcOrd="0" destOrd="0" presId="urn:microsoft.com/office/officeart/2005/8/layout/hierarchy4"/>
    <dgm:cxn modelId="{A4B68CB1-0486-466F-B389-DB5E81AE8F07}" type="presParOf" srcId="{37B3E93E-EA20-43E1-B268-4009E297833F}" destId="{2428307C-3E64-4D14-A5FC-BABAE4DD3661}" srcOrd="0" destOrd="0" presId="urn:microsoft.com/office/officeart/2005/8/layout/hierarchy4"/>
    <dgm:cxn modelId="{AC34365F-02BA-4C5A-89FB-C8ACEF6F1B73}" type="presParOf" srcId="{37B3E93E-EA20-43E1-B268-4009E297833F}" destId="{7E52EDDD-5BCF-404C-A348-66AC3A4426F9}" srcOrd="1" destOrd="0" presId="urn:microsoft.com/office/officeart/2005/8/layout/hierarchy4"/>
    <dgm:cxn modelId="{CCFA1515-1F53-44AC-8FCD-A428C0C74B49}" type="presParOf" srcId="{37B3E93E-EA20-43E1-B268-4009E297833F}" destId="{4ED12125-ECF3-4A97-A2AE-0850CBF83D38}" srcOrd="2" destOrd="0" presId="urn:microsoft.com/office/officeart/2005/8/layout/hierarchy4"/>
    <dgm:cxn modelId="{3F59BD2A-6AD2-4AEE-BE8C-AE429AEEFF02}" type="presParOf" srcId="{4ED12125-ECF3-4A97-A2AE-0850CBF83D38}" destId="{06E0031B-3C02-437F-81CA-53BE6D43C56E}" srcOrd="0" destOrd="0" presId="urn:microsoft.com/office/officeart/2005/8/layout/hierarchy4"/>
    <dgm:cxn modelId="{EF54B6FC-AA86-4D64-BAA3-E01FB005E2A3}" type="presParOf" srcId="{06E0031B-3C02-437F-81CA-53BE6D43C56E}" destId="{1263B7D6-89AA-464D-BC74-C0ECFABC3F17}" srcOrd="0" destOrd="0" presId="urn:microsoft.com/office/officeart/2005/8/layout/hierarchy4"/>
    <dgm:cxn modelId="{4179D7C7-936C-478B-BBA0-C2DAAC628193}" type="presParOf" srcId="{06E0031B-3C02-437F-81CA-53BE6D43C56E}" destId="{F8BC4CEC-F514-4B35-A004-9D0C3A1AF214}" srcOrd="1" destOrd="0" presId="urn:microsoft.com/office/officeart/2005/8/layout/hierarchy4"/>
    <dgm:cxn modelId="{003F3DBC-26AE-43E9-860F-9D581226CD8B}" type="presParOf" srcId="{06E0031B-3C02-437F-81CA-53BE6D43C56E}" destId="{FF4152FB-F208-4F23-B655-2EDC07E61F75}" srcOrd="2" destOrd="0" presId="urn:microsoft.com/office/officeart/2005/8/layout/hierarchy4"/>
    <dgm:cxn modelId="{35276236-001A-4B7C-B54F-364EC021C104}" type="presParOf" srcId="{FF4152FB-F208-4F23-B655-2EDC07E61F75}" destId="{BBCF3FB5-FACA-4006-8952-E2BA781C3790}" srcOrd="0" destOrd="0" presId="urn:microsoft.com/office/officeart/2005/8/layout/hierarchy4"/>
    <dgm:cxn modelId="{C01F7B08-1F3D-4FD7-8E30-72C9018C3FD3}" type="presParOf" srcId="{BBCF3FB5-FACA-4006-8952-E2BA781C3790}" destId="{B45DD800-4F15-4F61-84E4-EC74042EF2A0}" srcOrd="0" destOrd="0" presId="urn:microsoft.com/office/officeart/2005/8/layout/hierarchy4"/>
    <dgm:cxn modelId="{B30D954F-7D70-41A1-A7C6-BD2637CC2376}" type="presParOf" srcId="{BBCF3FB5-FACA-4006-8952-E2BA781C3790}" destId="{84082B1F-6480-4BB9-A7FD-EDD56999AC44}" srcOrd="1" destOrd="0" presId="urn:microsoft.com/office/officeart/2005/8/layout/hierarchy4"/>
    <dgm:cxn modelId="{1DF73DA1-2AB4-4B83-B412-F65E16A75D23}" type="presParOf" srcId="{FF4152FB-F208-4F23-B655-2EDC07E61F75}" destId="{34AAC0F2-7D97-41D2-ACA4-2F7C75ED4580}" srcOrd="1" destOrd="0" presId="urn:microsoft.com/office/officeart/2005/8/layout/hierarchy4"/>
    <dgm:cxn modelId="{23AFF5DC-67C6-4A0D-A148-50DBD9D32560}" type="presParOf" srcId="{FF4152FB-F208-4F23-B655-2EDC07E61F75}" destId="{781C0D74-F887-42F3-8966-6A12C7ED47CD}" srcOrd="2" destOrd="0" presId="urn:microsoft.com/office/officeart/2005/8/layout/hierarchy4"/>
    <dgm:cxn modelId="{F17C4701-7178-45F2-8728-171D310004C4}" type="presParOf" srcId="{781C0D74-F887-42F3-8966-6A12C7ED47CD}" destId="{7EDB2215-DC87-4198-B7BA-8D95D9B4FF82}" srcOrd="0" destOrd="0" presId="urn:microsoft.com/office/officeart/2005/8/layout/hierarchy4"/>
    <dgm:cxn modelId="{B413E50B-4131-4B29-B491-5FF7364502E7}" type="presParOf" srcId="{781C0D74-F887-42F3-8966-6A12C7ED47CD}" destId="{E8EEC54F-0372-42D5-A9F4-726C809DD8DD}" srcOrd="1" destOrd="0" presId="urn:microsoft.com/office/officeart/2005/8/layout/hierarchy4"/>
    <dgm:cxn modelId="{18F610C7-B31E-4198-8F3B-FE74ECEB0B3E}" type="presParOf" srcId="{FF4152FB-F208-4F23-B655-2EDC07E61F75}" destId="{AC9215E2-FD79-4FC4-8D00-B921DF5514D9}" srcOrd="3" destOrd="0" presId="urn:microsoft.com/office/officeart/2005/8/layout/hierarchy4"/>
    <dgm:cxn modelId="{8D24F503-65DE-44B0-8638-C509AF988518}" type="presParOf" srcId="{FF4152FB-F208-4F23-B655-2EDC07E61F75}" destId="{22BC3D8C-E4C7-40FF-852F-8F65120A7C75}" srcOrd="4" destOrd="0" presId="urn:microsoft.com/office/officeart/2005/8/layout/hierarchy4"/>
    <dgm:cxn modelId="{4920F7C4-68E4-4315-B0D1-3EE525D2152F}" type="presParOf" srcId="{22BC3D8C-E4C7-40FF-852F-8F65120A7C75}" destId="{955B4B7D-28BA-4C07-AE23-B7E2385212CE}" srcOrd="0" destOrd="0" presId="urn:microsoft.com/office/officeart/2005/8/layout/hierarchy4"/>
    <dgm:cxn modelId="{9FF1BDF8-B643-4EAE-AB76-77D50C1FAA72}" type="presParOf" srcId="{22BC3D8C-E4C7-40FF-852F-8F65120A7C75}" destId="{F39DEA47-1B7B-4503-B242-CE522785371C}" srcOrd="1" destOrd="0" presId="urn:microsoft.com/office/officeart/2005/8/layout/hierarchy4"/>
    <dgm:cxn modelId="{139DB590-1A09-4079-832C-80A335E8B6B5}" type="presParOf" srcId="{FF4152FB-F208-4F23-B655-2EDC07E61F75}" destId="{494A9088-26E1-4E7E-985A-9DEFDE5CD02F}" srcOrd="5" destOrd="0" presId="urn:microsoft.com/office/officeart/2005/8/layout/hierarchy4"/>
    <dgm:cxn modelId="{258077B1-A542-4045-8A3F-49E116093AE0}" type="presParOf" srcId="{FF4152FB-F208-4F23-B655-2EDC07E61F75}" destId="{F2E46C76-53FC-4EEA-AFC9-6816330937B5}" srcOrd="6" destOrd="0" presId="urn:microsoft.com/office/officeart/2005/8/layout/hierarchy4"/>
    <dgm:cxn modelId="{E2413EA5-30D6-4A16-A19B-DB948C58856C}" type="presParOf" srcId="{F2E46C76-53FC-4EEA-AFC9-6816330937B5}" destId="{6B83A47F-F1D6-4258-AB56-66083F8C9C99}" srcOrd="0" destOrd="0" presId="urn:microsoft.com/office/officeart/2005/8/layout/hierarchy4"/>
    <dgm:cxn modelId="{D0F8C532-F208-4AF1-9B80-F3954F0ED115}" type="presParOf" srcId="{F2E46C76-53FC-4EEA-AFC9-6816330937B5}" destId="{F0966355-8548-403D-8E9C-E8DDB6A57B0C}" srcOrd="1" destOrd="0" presId="urn:microsoft.com/office/officeart/2005/8/layout/hierarchy4"/>
    <dgm:cxn modelId="{69B45260-72B2-41D3-8D08-20A833623AB5}" type="presParOf" srcId="{FF4152FB-F208-4F23-B655-2EDC07E61F75}" destId="{709AE142-B06E-4777-8D74-AFF6D60C0894}" srcOrd="7" destOrd="0" presId="urn:microsoft.com/office/officeart/2005/8/layout/hierarchy4"/>
    <dgm:cxn modelId="{CC60E885-3F4E-4649-8E5B-2D03AB31BAA0}" type="presParOf" srcId="{FF4152FB-F208-4F23-B655-2EDC07E61F75}" destId="{2F4DA9A3-B671-4FB5-9096-732DC3EA9D84}" srcOrd="8" destOrd="0" presId="urn:microsoft.com/office/officeart/2005/8/layout/hierarchy4"/>
    <dgm:cxn modelId="{EAF90D7B-27FC-45BB-99E7-9D68A8C3E6FB}" type="presParOf" srcId="{2F4DA9A3-B671-4FB5-9096-732DC3EA9D84}" destId="{74957A87-8A97-4F59-B18F-85AB15D6CA8F}" srcOrd="0" destOrd="0" presId="urn:microsoft.com/office/officeart/2005/8/layout/hierarchy4"/>
    <dgm:cxn modelId="{37F79F62-395C-4266-B3A7-2770CED30E5D}" type="presParOf" srcId="{2F4DA9A3-B671-4FB5-9096-732DC3EA9D84}" destId="{6E45F902-06DA-4EE8-B86F-B9581F34FF3C}" srcOrd="1" destOrd="0" presId="urn:microsoft.com/office/officeart/2005/8/layout/hierarchy4"/>
    <dgm:cxn modelId="{CB448C11-BDC5-4CB5-BDC1-40BE05764292}" type="presParOf" srcId="{4ED12125-ECF3-4A97-A2AE-0850CBF83D38}" destId="{15B17D8F-C6BA-46E7-B2E9-04094286BCFD}" srcOrd="1" destOrd="0" presId="urn:microsoft.com/office/officeart/2005/8/layout/hierarchy4"/>
    <dgm:cxn modelId="{C2536AB3-AF70-4F51-B890-0293B099AE37}" type="presParOf" srcId="{4ED12125-ECF3-4A97-A2AE-0850CBF83D38}" destId="{8F62EEE4-8238-4AB9-85A6-1C451901CF7D}" srcOrd="2" destOrd="0" presId="urn:microsoft.com/office/officeart/2005/8/layout/hierarchy4"/>
    <dgm:cxn modelId="{DE083D98-532D-403C-A52F-051ABE4EADD4}" type="presParOf" srcId="{8F62EEE4-8238-4AB9-85A6-1C451901CF7D}" destId="{9F672C6D-1FFD-4813-A8EE-CDE8A033037E}" srcOrd="0" destOrd="0" presId="urn:microsoft.com/office/officeart/2005/8/layout/hierarchy4"/>
    <dgm:cxn modelId="{D5008724-14BF-4D23-BDA1-AD9E9303B902}" type="presParOf" srcId="{8F62EEE4-8238-4AB9-85A6-1C451901CF7D}" destId="{1A561BAB-254A-4274-A259-895A6B657A17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5/8/layout/hierarchy4" loCatId="hierarchy" qsTypeId="urn:microsoft.com/office/officeart/2005/8/quickstyle/simple5" qsCatId="simple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/>
      <dgm:spPr/>
      <dgm:t>
        <a:bodyPr/>
        <a:lstStyle/>
        <a:p>
          <a:r>
            <a:rPr lang="ru-RU" altLang="ru-RU" dirty="0" smtClean="0"/>
            <a:t>За 2 дня технический специалист устанавливает ПО и готовит</a:t>
          </a:r>
          <a:endParaRPr lang="ru-RU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EDE30C67-FC16-45CF-8799-BAE0E5D42098}">
      <dgm:prSet phldrT="[Текст]"/>
      <dgm:spPr/>
      <dgm:t>
        <a:bodyPr/>
        <a:lstStyle/>
        <a:p>
          <a:r>
            <a:rPr lang="ru-RU" dirty="0" smtClean="0"/>
            <a:t>Аудитории проведения</a:t>
          </a:r>
          <a:endParaRPr lang="ru-RU" dirty="0"/>
        </a:p>
      </dgm:t>
    </dgm:pt>
    <dgm:pt modelId="{542525FA-3555-4FD5-A54D-3E2D7CAE674C}" type="parTrans" cxnId="{9025D01A-EAA8-41DB-A4FC-5B6AD9FB03EC}">
      <dgm:prSet/>
      <dgm:spPr/>
      <dgm:t>
        <a:bodyPr/>
        <a:lstStyle/>
        <a:p>
          <a:endParaRPr lang="ru-RU"/>
        </a:p>
      </dgm:t>
    </dgm:pt>
    <dgm:pt modelId="{55D8D6D4-F25F-4EF8-A1CB-BCEC18CCE18F}" type="sibTrans" cxnId="{9025D01A-EAA8-41DB-A4FC-5B6AD9FB03EC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/>
      <dgm:spPr/>
      <dgm:t>
        <a:bodyPr/>
        <a:lstStyle/>
        <a:p>
          <a:r>
            <a:rPr lang="ru-RU" dirty="0" smtClean="0"/>
            <a:t>Штаб</a:t>
          </a:r>
          <a:endParaRPr lang="ru-RU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1ADE0D06-8A00-4F51-8ED0-873A63607473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D3B5B16B-F3D9-47BF-A1C3-DEFDC220B501}" type="pres">
      <dgm:prSet presAssocID="{9EE6143A-8BB7-4DC4-A3A8-CE452FCA320A}" presName="vertOne" presStyleCnt="0"/>
      <dgm:spPr/>
    </dgm:pt>
    <dgm:pt modelId="{BCC81844-4911-4926-8371-6BCCE2BDF330}" type="pres">
      <dgm:prSet presAssocID="{9EE6143A-8BB7-4DC4-A3A8-CE452FCA320A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B8F5799-E9B8-40E2-BB21-3B4BB5C0A181}" type="pres">
      <dgm:prSet presAssocID="{9EE6143A-8BB7-4DC4-A3A8-CE452FCA320A}" presName="parTransOne" presStyleCnt="0"/>
      <dgm:spPr/>
    </dgm:pt>
    <dgm:pt modelId="{98C6F61F-BF59-4BE1-82A7-CF22EC1FF2A5}" type="pres">
      <dgm:prSet presAssocID="{9EE6143A-8BB7-4DC4-A3A8-CE452FCA320A}" presName="horzOne" presStyleCnt="0"/>
      <dgm:spPr/>
    </dgm:pt>
    <dgm:pt modelId="{CD3F63F6-01B1-437E-B492-005D7171FE4B}" type="pres">
      <dgm:prSet presAssocID="{EDE30C67-FC16-45CF-8799-BAE0E5D42098}" presName="vertTwo" presStyleCnt="0"/>
      <dgm:spPr/>
    </dgm:pt>
    <dgm:pt modelId="{E13B677B-5174-4A2E-A134-91634405B308}" type="pres">
      <dgm:prSet presAssocID="{EDE30C67-FC16-45CF-8799-BAE0E5D42098}" presName="txTwo" presStyleLbl="node2" presStyleIdx="0" presStyleCnt="2" custLinFactX="15036" custLinFactNeighborX="100000" custLinFactNeighborY="302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CFEEEEA-C078-42D5-8A64-36619691FBE6}" type="pres">
      <dgm:prSet presAssocID="{EDE30C67-FC16-45CF-8799-BAE0E5D42098}" presName="horzTwo" presStyleCnt="0"/>
      <dgm:spPr/>
    </dgm:pt>
    <dgm:pt modelId="{4ACB18D4-010E-4495-9949-4F76B3F90DE0}" type="pres">
      <dgm:prSet presAssocID="{55D8D6D4-F25F-4EF8-A1CB-BCEC18CCE18F}" presName="sibSpaceTwo" presStyleCnt="0"/>
      <dgm:spPr/>
    </dgm:pt>
    <dgm:pt modelId="{7D5748F1-4D44-47B0-8F3F-1B507E15E396}" type="pres">
      <dgm:prSet presAssocID="{DA848059-57A9-47C1-91D2-BA968D508EFB}" presName="vertTwo" presStyleCnt="0"/>
      <dgm:spPr/>
    </dgm:pt>
    <dgm:pt modelId="{6C108A34-3BA8-48D7-A36C-01031EA21863}" type="pres">
      <dgm:prSet presAssocID="{DA848059-57A9-47C1-91D2-BA968D508EFB}" presName="txTwo" presStyleLbl="node2" presStyleIdx="1" presStyleCnt="2" custLinFactX="-4508" custLinFactNeighborX="-100000" custLinFactNeighborY="-58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1DFBA83-51B2-4BF6-B979-06426C47C26B}" type="pres">
      <dgm:prSet presAssocID="{DA848059-57A9-47C1-91D2-BA968D508EFB}" presName="horzTwo" presStyleCnt="0"/>
      <dgm:spPr/>
    </dgm:pt>
  </dgm:ptLst>
  <dgm:cxnLst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6E7C23F6-CC26-4421-8CB3-F98272D980CA}" type="presOf" srcId="{72717896-FC25-49A8-A355-9F0055DA4F3F}" destId="{1ADE0D06-8A00-4F51-8ED0-873A63607473}" srcOrd="0" destOrd="0" presId="urn:microsoft.com/office/officeart/2005/8/layout/hierarchy4"/>
    <dgm:cxn modelId="{9025D01A-EAA8-41DB-A4FC-5B6AD9FB03EC}" srcId="{9EE6143A-8BB7-4DC4-A3A8-CE452FCA320A}" destId="{EDE30C67-FC16-45CF-8799-BAE0E5D42098}" srcOrd="0" destOrd="0" parTransId="{542525FA-3555-4FD5-A54D-3E2D7CAE674C}" sibTransId="{55D8D6D4-F25F-4EF8-A1CB-BCEC18CCE18F}"/>
    <dgm:cxn modelId="{7AC4E471-D859-40FE-9AEC-C1A1A65102AA}" type="presOf" srcId="{9EE6143A-8BB7-4DC4-A3A8-CE452FCA320A}" destId="{BCC81844-4911-4926-8371-6BCCE2BDF330}" srcOrd="0" destOrd="0" presId="urn:microsoft.com/office/officeart/2005/8/layout/hierarchy4"/>
    <dgm:cxn modelId="{2B9FF43E-F85C-4D96-BC43-3E795C483963}" type="presOf" srcId="{EDE30C67-FC16-45CF-8799-BAE0E5D42098}" destId="{E13B677B-5174-4A2E-A134-91634405B308}" srcOrd="0" destOrd="0" presId="urn:microsoft.com/office/officeart/2005/8/layout/hierarchy4"/>
    <dgm:cxn modelId="{47B5CDB3-CB43-43AE-BB07-9E2C017E2BD7}" type="presOf" srcId="{DA848059-57A9-47C1-91D2-BA968D508EFB}" destId="{6C108A34-3BA8-48D7-A36C-01031EA21863}" srcOrd="0" destOrd="0" presId="urn:microsoft.com/office/officeart/2005/8/layout/hierarchy4"/>
    <dgm:cxn modelId="{D09A4C17-245F-413E-8348-A83BF34ED538}" srcId="{9EE6143A-8BB7-4DC4-A3A8-CE452FCA320A}" destId="{DA848059-57A9-47C1-91D2-BA968D508EFB}" srcOrd="1" destOrd="0" parTransId="{63E15879-D3AF-47A0-A6E9-10996DB1E7E8}" sibTransId="{252D669D-889F-4FCD-9FE5-AB74FC7E94EA}"/>
    <dgm:cxn modelId="{8D939AF5-5881-4D0C-808C-B4C05AFA73D8}" type="presParOf" srcId="{1ADE0D06-8A00-4F51-8ED0-873A63607473}" destId="{D3B5B16B-F3D9-47BF-A1C3-DEFDC220B501}" srcOrd="0" destOrd="0" presId="urn:microsoft.com/office/officeart/2005/8/layout/hierarchy4"/>
    <dgm:cxn modelId="{D80DC7C3-4E63-4DF3-833E-E01332FC52C1}" type="presParOf" srcId="{D3B5B16B-F3D9-47BF-A1C3-DEFDC220B501}" destId="{BCC81844-4911-4926-8371-6BCCE2BDF330}" srcOrd="0" destOrd="0" presId="urn:microsoft.com/office/officeart/2005/8/layout/hierarchy4"/>
    <dgm:cxn modelId="{D1EC247A-A567-4B24-87A8-6F7E8FA8E9A7}" type="presParOf" srcId="{D3B5B16B-F3D9-47BF-A1C3-DEFDC220B501}" destId="{3B8F5799-E9B8-40E2-BB21-3B4BB5C0A181}" srcOrd="1" destOrd="0" presId="urn:microsoft.com/office/officeart/2005/8/layout/hierarchy4"/>
    <dgm:cxn modelId="{0D896DF9-ECB8-40EC-B54C-78E280624BC2}" type="presParOf" srcId="{D3B5B16B-F3D9-47BF-A1C3-DEFDC220B501}" destId="{98C6F61F-BF59-4BE1-82A7-CF22EC1FF2A5}" srcOrd="2" destOrd="0" presId="urn:microsoft.com/office/officeart/2005/8/layout/hierarchy4"/>
    <dgm:cxn modelId="{B454B269-B63D-4711-9677-AD09DC956F73}" type="presParOf" srcId="{98C6F61F-BF59-4BE1-82A7-CF22EC1FF2A5}" destId="{CD3F63F6-01B1-437E-B492-005D7171FE4B}" srcOrd="0" destOrd="0" presId="urn:microsoft.com/office/officeart/2005/8/layout/hierarchy4"/>
    <dgm:cxn modelId="{E4FA659C-6BBC-4F5B-9181-F06E3E7ECF03}" type="presParOf" srcId="{CD3F63F6-01B1-437E-B492-005D7171FE4B}" destId="{E13B677B-5174-4A2E-A134-91634405B308}" srcOrd="0" destOrd="0" presId="urn:microsoft.com/office/officeart/2005/8/layout/hierarchy4"/>
    <dgm:cxn modelId="{C56A52AD-0DEF-455C-BCD6-38DD3E175BA4}" type="presParOf" srcId="{CD3F63F6-01B1-437E-B492-005D7171FE4B}" destId="{CCFEEEEA-C078-42D5-8A64-36619691FBE6}" srcOrd="1" destOrd="0" presId="urn:microsoft.com/office/officeart/2005/8/layout/hierarchy4"/>
    <dgm:cxn modelId="{CFD72675-544A-475A-80D9-DC3BFE09015F}" type="presParOf" srcId="{98C6F61F-BF59-4BE1-82A7-CF22EC1FF2A5}" destId="{4ACB18D4-010E-4495-9949-4F76B3F90DE0}" srcOrd="1" destOrd="0" presId="urn:microsoft.com/office/officeart/2005/8/layout/hierarchy4"/>
    <dgm:cxn modelId="{4BEBE867-D690-4208-BDA4-F6B59772E526}" type="presParOf" srcId="{98C6F61F-BF59-4BE1-82A7-CF22EC1FF2A5}" destId="{7D5748F1-4D44-47B0-8F3F-1B507E15E396}" srcOrd="2" destOrd="0" presId="urn:microsoft.com/office/officeart/2005/8/layout/hierarchy4"/>
    <dgm:cxn modelId="{6E58367E-AAEA-42AA-803E-564FF8D186F1}" type="presParOf" srcId="{7D5748F1-4D44-47B0-8F3F-1B507E15E396}" destId="{6C108A34-3BA8-48D7-A36C-01031EA21863}" srcOrd="0" destOrd="0" presId="urn:microsoft.com/office/officeart/2005/8/layout/hierarchy4"/>
    <dgm:cxn modelId="{0810F229-53FC-4EB3-B84D-FBECAD708841}" type="presParOf" srcId="{7D5748F1-4D44-47B0-8F3F-1B507E15E396}" destId="{01DFBA83-51B2-4BF6-B979-06426C47C26B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5/8/layout/hierarchy4" loCatId="hierarchy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/>
      <dgm:spPr/>
      <dgm:t>
        <a:bodyPr/>
        <a:lstStyle/>
        <a:p>
          <a:r>
            <a:rPr lang="ru-RU" altLang="ru-RU" dirty="0" smtClean="0"/>
            <a:t>Не позднее, чем за 1 день ответственный организатор</a:t>
          </a:r>
          <a:endParaRPr lang="ru-RU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EDE30C67-FC16-45CF-8799-BAE0E5D42098}">
      <dgm:prSet phldrT="[Текст]" custT="1"/>
      <dgm:spPr/>
      <dgm:t>
        <a:bodyPr/>
        <a:lstStyle/>
        <a:p>
          <a:r>
            <a:rPr lang="ru-RU" sz="1400" dirty="0" smtClean="0"/>
            <a:t>Распределяет участников по аудиториям и сменам</a:t>
          </a:r>
          <a:endParaRPr lang="ru-RU" sz="1400" dirty="0"/>
        </a:p>
      </dgm:t>
    </dgm:pt>
    <dgm:pt modelId="{542525FA-3555-4FD5-A54D-3E2D7CAE674C}" type="parTrans" cxnId="{9025D01A-EAA8-41DB-A4FC-5B6AD9FB03EC}">
      <dgm:prSet/>
      <dgm:spPr/>
      <dgm:t>
        <a:bodyPr/>
        <a:lstStyle/>
        <a:p>
          <a:endParaRPr lang="ru-RU"/>
        </a:p>
      </dgm:t>
    </dgm:pt>
    <dgm:pt modelId="{55D8D6D4-F25F-4EF8-A1CB-BCEC18CCE18F}" type="sibTrans" cxnId="{9025D01A-EAA8-41DB-A4FC-5B6AD9FB03EC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 custT="1"/>
      <dgm:spPr/>
      <dgm:t>
        <a:bodyPr/>
        <a:lstStyle/>
        <a:p>
          <a:r>
            <a:rPr lang="ru-RU" sz="1400" dirty="0" smtClean="0"/>
            <a:t>Получает  именные бланки участников и Список участников</a:t>
          </a:r>
          <a:endParaRPr lang="ru-RU" sz="1400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53342146-5A90-4308-AE7F-D60C769891DF}">
      <dgm:prSet phldrT="[Текст]" custT="1"/>
      <dgm:spPr/>
      <dgm:t>
        <a:bodyPr/>
        <a:lstStyle/>
        <a:p>
          <a:r>
            <a:rPr lang="ru-RU" sz="2400" dirty="0" smtClean="0"/>
            <a:t>Тиражирует с помощью технического специалиста Критерии и документы</a:t>
          </a:r>
          <a:endParaRPr lang="ru-RU" sz="2400" dirty="0"/>
        </a:p>
      </dgm:t>
    </dgm:pt>
    <dgm:pt modelId="{97FCD9E8-0B57-4EB9-A613-6818A87A4263}" type="parTrans" cxnId="{2A20D585-E4DD-49D7-94A9-2A7D87CA0E01}">
      <dgm:prSet/>
      <dgm:spPr/>
      <dgm:t>
        <a:bodyPr/>
        <a:lstStyle/>
        <a:p>
          <a:endParaRPr lang="ru-RU"/>
        </a:p>
      </dgm:t>
    </dgm:pt>
    <dgm:pt modelId="{F3DDA37E-9197-4466-BCC0-FB87A7E1FF79}" type="sibTrans" cxnId="{2A20D585-E4DD-49D7-94A9-2A7D87CA0E01}">
      <dgm:prSet/>
      <dgm:spPr/>
      <dgm:t>
        <a:bodyPr/>
        <a:lstStyle/>
        <a:p>
          <a:endParaRPr lang="ru-RU"/>
        </a:p>
      </dgm:t>
    </dgm:pt>
    <dgm:pt modelId="{297339FC-9D8F-4655-A226-B92908C6FADC}">
      <dgm:prSet phldrT="[Текст]"/>
      <dgm:spPr/>
      <dgm:t>
        <a:bodyPr/>
        <a:lstStyle/>
        <a:p>
          <a:r>
            <a:rPr lang="ru-RU" dirty="0" smtClean="0"/>
            <a:t>Ведомость учета проведения ИС-9</a:t>
          </a:r>
          <a:endParaRPr lang="ru-RU" dirty="0"/>
        </a:p>
      </dgm:t>
    </dgm:pt>
    <dgm:pt modelId="{BD84950D-B6F2-4DD9-A218-09F3EB1842C9}" type="parTrans" cxnId="{AC0C4C1E-C7C6-46A8-8BD4-6DDE603C5408}">
      <dgm:prSet/>
      <dgm:spPr/>
      <dgm:t>
        <a:bodyPr/>
        <a:lstStyle/>
        <a:p>
          <a:endParaRPr lang="ru-RU"/>
        </a:p>
      </dgm:t>
    </dgm:pt>
    <dgm:pt modelId="{95A31CD8-F7FD-464E-8CA3-42630533B298}" type="sibTrans" cxnId="{AC0C4C1E-C7C6-46A8-8BD4-6DDE603C5408}">
      <dgm:prSet/>
      <dgm:spPr/>
      <dgm:t>
        <a:bodyPr/>
        <a:lstStyle/>
        <a:p>
          <a:endParaRPr lang="ru-RU"/>
        </a:p>
      </dgm:t>
    </dgm:pt>
    <dgm:pt modelId="{CCE6434D-60C1-42D1-8EC3-A28ED875D72D}">
      <dgm:prSet phldrT="[Текст]"/>
      <dgm:spPr/>
      <dgm:t>
        <a:bodyPr/>
        <a:lstStyle/>
        <a:p>
          <a:r>
            <a:rPr lang="ru-RU" dirty="0" smtClean="0"/>
            <a:t>Протокол эксперта</a:t>
          </a:r>
          <a:endParaRPr lang="ru-RU" dirty="0"/>
        </a:p>
      </dgm:t>
    </dgm:pt>
    <dgm:pt modelId="{7E5D2BD4-A352-4DD9-B4FF-44C7711736A1}" type="parTrans" cxnId="{415901CC-B761-46DF-BFBB-F7D102B404D6}">
      <dgm:prSet/>
      <dgm:spPr/>
      <dgm:t>
        <a:bodyPr/>
        <a:lstStyle/>
        <a:p>
          <a:endParaRPr lang="ru-RU"/>
        </a:p>
      </dgm:t>
    </dgm:pt>
    <dgm:pt modelId="{7B47093C-644B-4A19-8ED8-EC0716CC9C83}" type="sibTrans" cxnId="{415901CC-B761-46DF-BFBB-F7D102B404D6}">
      <dgm:prSet/>
      <dgm:spPr/>
      <dgm:t>
        <a:bodyPr/>
        <a:lstStyle/>
        <a:p>
          <a:endParaRPr lang="ru-RU"/>
        </a:p>
      </dgm:t>
    </dgm:pt>
    <dgm:pt modelId="{24A35FAD-E383-4530-BE21-ADA7C475C4B1}">
      <dgm:prSet phldrT="[Текст]"/>
      <dgm:spPr/>
      <dgm:t>
        <a:bodyPr/>
        <a:lstStyle/>
        <a:p>
          <a:r>
            <a:rPr lang="ru-RU" dirty="0" smtClean="0"/>
            <a:t>Список участников</a:t>
          </a:r>
          <a:endParaRPr lang="ru-RU" dirty="0"/>
        </a:p>
      </dgm:t>
    </dgm:pt>
    <dgm:pt modelId="{CC7FACD1-7377-4077-88C9-BC8012FBC39A}" type="parTrans" cxnId="{2F7E7FB1-EB73-4E42-BE71-BF3311FD20C8}">
      <dgm:prSet/>
      <dgm:spPr/>
      <dgm:t>
        <a:bodyPr/>
        <a:lstStyle/>
        <a:p>
          <a:endParaRPr lang="ru-RU"/>
        </a:p>
      </dgm:t>
    </dgm:pt>
    <dgm:pt modelId="{348B261D-43D3-4FCC-882C-666B70D98B5F}" type="sibTrans" cxnId="{2F7E7FB1-EB73-4E42-BE71-BF3311FD20C8}">
      <dgm:prSet/>
      <dgm:spPr/>
      <dgm:t>
        <a:bodyPr/>
        <a:lstStyle/>
        <a:p>
          <a:endParaRPr lang="ru-RU"/>
        </a:p>
      </dgm:t>
    </dgm:pt>
    <dgm:pt modelId="{ABE00444-4227-46C2-87DB-0496F638C758}">
      <dgm:prSet/>
      <dgm:spPr/>
      <dgm:t>
        <a:bodyPr/>
        <a:lstStyle/>
        <a:p>
          <a:r>
            <a:rPr lang="ru-RU" dirty="0" smtClean="0"/>
            <a:t>Ведомость коррекции перс. данных</a:t>
          </a:r>
          <a:endParaRPr lang="ru-RU" dirty="0"/>
        </a:p>
      </dgm:t>
    </dgm:pt>
    <dgm:pt modelId="{B95097A0-D964-4D15-AB21-62B1118482B8}" type="parTrans" cxnId="{3DAD8D29-9B97-459F-845C-2CAFFC66A506}">
      <dgm:prSet/>
      <dgm:spPr/>
      <dgm:t>
        <a:bodyPr/>
        <a:lstStyle/>
        <a:p>
          <a:endParaRPr lang="ru-RU"/>
        </a:p>
      </dgm:t>
    </dgm:pt>
    <dgm:pt modelId="{289AD4B4-E5D7-4E59-AE6D-87186C257783}" type="sibTrans" cxnId="{3DAD8D29-9B97-459F-845C-2CAFFC66A506}">
      <dgm:prSet/>
      <dgm:spPr/>
      <dgm:t>
        <a:bodyPr/>
        <a:lstStyle/>
        <a:p>
          <a:endParaRPr lang="ru-RU"/>
        </a:p>
      </dgm:t>
    </dgm:pt>
    <dgm:pt modelId="{5393B206-4AF4-4A9F-B481-E66D2E5EEB77}">
      <dgm:prSet/>
      <dgm:spPr/>
      <dgm:t>
        <a:bodyPr/>
        <a:lstStyle/>
        <a:p>
          <a:r>
            <a:rPr lang="ru-RU" dirty="0" smtClean="0"/>
            <a:t>Акт о досрочном завершении</a:t>
          </a:r>
          <a:endParaRPr lang="ru-RU" dirty="0"/>
        </a:p>
      </dgm:t>
    </dgm:pt>
    <dgm:pt modelId="{77EAC707-7C10-4EC5-A97E-B5C24E211599}" type="parTrans" cxnId="{5877CE5A-C5BE-44D9-9414-00131B0BCF04}">
      <dgm:prSet/>
      <dgm:spPr/>
      <dgm:t>
        <a:bodyPr/>
        <a:lstStyle/>
        <a:p>
          <a:endParaRPr lang="ru-RU"/>
        </a:p>
      </dgm:t>
    </dgm:pt>
    <dgm:pt modelId="{B5910B1D-F855-4810-8180-615FB57F8354}" type="sibTrans" cxnId="{5877CE5A-C5BE-44D9-9414-00131B0BCF04}">
      <dgm:prSet/>
      <dgm:spPr/>
      <dgm:t>
        <a:bodyPr/>
        <a:lstStyle/>
        <a:p>
          <a:endParaRPr lang="ru-RU"/>
        </a:p>
      </dgm:t>
    </dgm:pt>
    <dgm:pt modelId="{ACD51D7F-2FAB-4777-83F0-3ADFEC06A9C8}">
      <dgm:prSet/>
      <dgm:spPr/>
      <dgm:t>
        <a:bodyPr/>
        <a:lstStyle/>
        <a:p>
          <a:r>
            <a:rPr lang="ru-RU" dirty="0" smtClean="0"/>
            <a:t>Акт об удалении</a:t>
          </a:r>
          <a:endParaRPr lang="ru-RU" dirty="0"/>
        </a:p>
      </dgm:t>
    </dgm:pt>
    <dgm:pt modelId="{B688559C-8118-48FB-B089-D273730D78AC}" type="parTrans" cxnId="{BE774447-6CE2-45BB-8983-C6D5A6B59769}">
      <dgm:prSet/>
      <dgm:spPr/>
      <dgm:t>
        <a:bodyPr/>
        <a:lstStyle/>
        <a:p>
          <a:endParaRPr lang="ru-RU"/>
        </a:p>
      </dgm:t>
    </dgm:pt>
    <dgm:pt modelId="{BFA1EC07-12BF-4C3E-BECE-BA2FB6829D07}" type="sibTrans" cxnId="{BE774447-6CE2-45BB-8983-C6D5A6B59769}">
      <dgm:prSet/>
      <dgm:spPr/>
      <dgm:t>
        <a:bodyPr/>
        <a:lstStyle/>
        <a:p>
          <a:endParaRPr lang="ru-RU"/>
        </a:p>
      </dgm:t>
    </dgm:pt>
    <dgm:pt modelId="{EBD3C186-A008-42BB-9B80-E13A3FDD5721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37B3E93E-EA20-43E1-B268-4009E297833F}" type="pres">
      <dgm:prSet presAssocID="{9EE6143A-8BB7-4DC4-A3A8-CE452FCA320A}" presName="vertOne" presStyleCnt="0"/>
      <dgm:spPr/>
      <dgm:t>
        <a:bodyPr/>
        <a:lstStyle/>
        <a:p>
          <a:endParaRPr lang="ru-RU"/>
        </a:p>
      </dgm:t>
    </dgm:pt>
    <dgm:pt modelId="{2428307C-3E64-4D14-A5FC-BABAE4DD3661}" type="pres">
      <dgm:prSet presAssocID="{9EE6143A-8BB7-4DC4-A3A8-CE452FCA320A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E52EDDD-5BCF-404C-A348-66AC3A4426F9}" type="pres">
      <dgm:prSet presAssocID="{9EE6143A-8BB7-4DC4-A3A8-CE452FCA320A}" presName="parTransOne" presStyleCnt="0"/>
      <dgm:spPr/>
      <dgm:t>
        <a:bodyPr/>
        <a:lstStyle/>
        <a:p>
          <a:endParaRPr lang="ru-RU"/>
        </a:p>
      </dgm:t>
    </dgm:pt>
    <dgm:pt modelId="{4ED12125-ECF3-4A97-A2AE-0850CBF83D38}" type="pres">
      <dgm:prSet presAssocID="{9EE6143A-8BB7-4DC4-A3A8-CE452FCA320A}" presName="horzOne" presStyleCnt="0"/>
      <dgm:spPr/>
      <dgm:t>
        <a:bodyPr/>
        <a:lstStyle/>
        <a:p>
          <a:endParaRPr lang="ru-RU"/>
        </a:p>
      </dgm:t>
    </dgm:pt>
    <dgm:pt modelId="{95126D2F-9F4B-43B3-818E-5C6392E4C6E4}" type="pres">
      <dgm:prSet presAssocID="{EDE30C67-FC16-45CF-8799-BAE0E5D42098}" presName="vertTwo" presStyleCnt="0"/>
      <dgm:spPr/>
      <dgm:t>
        <a:bodyPr/>
        <a:lstStyle/>
        <a:p>
          <a:endParaRPr lang="ru-RU"/>
        </a:p>
      </dgm:t>
    </dgm:pt>
    <dgm:pt modelId="{D828EAFC-3BF4-4F4E-8FA3-FD0F549D2205}" type="pres">
      <dgm:prSet presAssocID="{EDE30C67-FC16-45CF-8799-BAE0E5D42098}" presName="txTwo" presStyleLbl="node2" presStyleIdx="0" presStyleCnt="3" custScaleX="13273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53FB98C-18E5-4F6E-BFB1-F0342D9214FA}" type="pres">
      <dgm:prSet presAssocID="{EDE30C67-FC16-45CF-8799-BAE0E5D42098}" presName="horzTwo" presStyleCnt="0"/>
      <dgm:spPr/>
      <dgm:t>
        <a:bodyPr/>
        <a:lstStyle/>
        <a:p>
          <a:endParaRPr lang="ru-RU"/>
        </a:p>
      </dgm:t>
    </dgm:pt>
    <dgm:pt modelId="{E30B4EA7-69C5-48AD-8241-F252A5BD854C}" type="pres">
      <dgm:prSet presAssocID="{55D8D6D4-F25F-4EF8-A1CB-BCEC18CCE18F}" presName="sibSpaceTwo" presStyleCnt="0"/>
      <dgm:spPr/>
      <dgm:t>
        <a:bodyPr/>
        <a:lstStyle/>
        <a:p>
          <a:endParaRPr lang="ru-RU"/>
        </a:p>
      </dgm:t>
    </dgm:pt>
    <dgm:pt modelId="{06E0031B-3C02-437F-81CA-53BE6D43C56E}" type="pres">
      <dgm:prSet presAssocID="{DA848059-57A9-47C1-91D2-BA968D508EFB}" presName="vertTwo" presStyleCnt="0"/>
      <dgm:spPr/>
      <dgm:t>
        <a:bodyPr/>
        <a:lstStyle/>
        <a:p>
          <a:endParaRPr lang="ru-RU"/>
        </a:p>
      </dgm:t>
    </dgm:pt>
    <dgm:pt modelId="{1263B7D6-89AA-464D-BC74-C0ECFABC3F17}" type="pres">
      <dgm:prSet presAssocID="{DA848059-57A9-47C1-91D2-BA968D508EFB}" presName="txTwo" presStyleLbl="node2" presStyleIdx="1" presStyleCnt="3" custScaleX="11922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F4152FB-F208-4F23-B655-2EDC07E61F75}" type="pres">
      <dgm:prSet presAssocID="{DA848059-57A9-47C1-91D2-BA968D508EFB}" presName="horzTwo" presStyleCnt="0"/>
      <dgm:spPr/>
      <dgm:t>
        <a:bodyPr/>
        <a:lstStyle/>
        <a:p>
          <a:endParaRPr lang="ru-RU"/>
        </a:p>
      </dgm:t>
    </dgm:pt>
    <dgm:pt modelId="{15B17D8F-C6BA-46E7-B2E9-04094286BCFD}" type="pres">
      <dgm:prSet presAssocID="{252D669D-889F-4FCD-9FE5-AB74FC7E94EA}" presName="sibSpaceTwo" presStyleCnt="0"/>
      <dgm:spPr/>
      <dgm:t>
        <a:bodyPr/>
        <a:lstStyle/>
        <a:p>
          <a:endParaRPr lang="ru-RU"/>
        </a:p>
      </dgm:t>
    </dgm:pt>
    <dgm:pt modelId="{8F62EEE4-8238-4AB9-85A6-1C451901CF7D}" type="pres">
      <dgm:prSet presAssocID="{53342146-5A90-4308-AE7F-D60C769891DF}" presName="vertTwo" presStyleCnt="0"/>
      <dgm:spPr/>
      <dgm:t>
        <a:bodyPr/>
        <a:lstStyle/>
        <a:p>
          <a:endParaRPr lang="ru-RU"/>
        </a:p>
      </dgm:t>
    </dgm:pt>
    <dgm:pt modelId="{9F672C6D-1FFD-4813-A8EE-CDE8A033037E}" type="pres">
      <dgm:prSet presAssocID="{53342146-5A90-4308-AE7F-D60C769891DF}" presName="txTwo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6A74605-2C02-462F-8FBD-21767FF5A5BC}" type="pres">
      <dgm:prSet presAssocID="{53342146-5A90-4308-AE7F-D60C769891DF}" presName="parTransTwo" presStyleCnt="0"/>
      <dgm:spPr/>
      <dgm:t>
        <a:bodyPr/>
        <a:lstStyle/>
        <a:p>
          <a:endParaRPr lang="ru-RU"/>
        </a:p>
      </dgm:t>
    </dgm:pt>
    <dgm:pt modelId="{1A561BAB-254A-4274-A259-895A6B657A17}" type="pres">
      <dgm:prSet presAssocID="{53342146-5A90-4308-AE7F-D60C769891DF}" presName="horzTwo" presStyleCnt="0"/>
      <dgm:spPr/>
      <dgm:t>
        <a:bodyPr/>
        <a:lstStyle/>
        <a:p>
          <a:endParaRPr lang="ru-RU"/>
        </a:p>
      </dgm:t>
    </dgm:pt>
    <dgm:pt modelId="{BB22F203-31AF-4E1C-9BBC-14DDA421A7AA}" type="pres">
      <dgm:prSet presAssocID="{297339FC-9D8F-4655-A226-B92908C6FADC}" presName="vertThree" presStyleCnt="0"/>
      <dgm:spPr/>
      <dgm:t>
        <a:bodyPr/>
        <a:lstStyle/>
        <a:p>
          <a:endParaRPr lang="ru-RU"/>
        </a:p>
      </dgm:t>
    </dgm:pt>
    <dgm:pt modelId="{406E802F-EE82-43E7-9E25-CD393B86B2FB}" type="pres">
      <dgm:prSet presAssocID="{297339FC-9D8F-4655-A226-B92908C6FADC}" presName="txThree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830E70F-9ADA-4F8F-93FF-23A24B7E3837}" type="pres">
      <dgm:prSet presAssocID="{297339FC-9D8F-4655-A226-B92908C6FADC}" presName="horzThree" presStyleCnt="0"/>
      <dgm:spPr/>
      <dgm:t>
        <a:bodyPr/>
        <a:lstStyle/>
        <a:p>
          <a:endParaRPr lang="ru-RU"/>
        </a:p>
      </dgm:t>
    </dgm:pt>
    <dgm:pt modelId="{014E967F-2A7B-4F29-89D8-C8103B461925}" type="pres">
      <dgm:prSet presAssocID="{95A31CD8-F7FD-464E-8CA3-42630533B298}" presName="sibSpaceThree" presStyleCnt="0"/>
      <dgm:spPr/>
      <dgm:t>
        <a:bodyPr/>
        <a:lstStyle/>
        <a:p>
          <a:endParaRPr lang="ru-RU"/>
        </a:p>
      </dgm:t>
    </dgm:pt>
    <dgm:pt modelId="{2F63E03C-692F-4CDF-817F-C30725BD53E1}" type="pres">
      <dgm:prSet presAssocID="{CCE6434D-60C1-42D1-8EC3-A28ED875D72D}" presName="vertThree" presStyleCnt="0"/>
      <dgm:spPr/>
      <dgm:t>
        <a:bodyPr/>
        <a:lstStyle/>
        <a:p>
          <a:endParaRPr lang="ru-RU"/>
        </a:p>
      </dgm:t>
    </dgm:pt>
    <dgm:pt modelId="{1A4085C6-CCB7-4FDA-8330-3E3965BEE6C9}" type="pres">
      <dgm:prSet presAssocID="{CCE6434D-60C1-42D1-8EC3-A28ED875D72D}" presName="txThree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1D1D6CF-258B-4B04-8EF1-C5A7FBFFD22A}" type="pres">
      <dgm:prSet presAssocID="{CCE6434D-60C1-42D1-8EC3-A28ED875D72D}" presName="horzThree" presStyleCnt="0"/>
      <dgm:spPr/>
      <dgm:t>
        <a:bodyPr/>
        <a:lstStyle/>
        <a:p>
          <a:endParaRPr lang="ru-RU"/>
        </a:p>
      </dgm:t>
    </dgm:pt>
    <dgm:pt modelId="{CDDE685B-D07A-44F8-9372-D2B0A47DAC76}" type="pres">
      <dgm:prSet presAssocID="{7B47093C-644B-4A19-8ED8-EC0716CC9C83}" presName="sibSpaceThree" presStyleCnt="0"/>
      <dgm:spPr/>
      <dgm:t>
        <a:bodyPr/>
        <a:lstStyle/>
        <a:p>
          <a:endParaRPr lang="ru-RU"/>
        </a:p>
      </dgm:t>
    </dgm:pt>
    <dgm:pt modelId="{40AE6A28-6279-4193-9977-4069007F4212}" type="pres">
      <dgm:prSet presAssocID="{24A35FAD-E383-4530-BE21-ADA7C475C4B1}" presName="vertThree" presStyleCnt="0"/>
      <dgm:spPr/>
      <dgm:t>
        <a:bodyPr/>
        <a:lstStyle/>
        <a:p>
          <a:endParaRPr lang="ru-RU"/>
        </a:p>
      </dgm:t>
    </dgm:pt>
    <dgm:pt modelId="{9415323C-62D5-4547-BD0B-6514B66A6CF6}" type="pres">
      <dgm:prSet presAssocID="{24A35FAD-E383-4530-BE21-ADA7C475C4B1}" presName="txThree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A3349BF-1006-41CE-ABAE-228F0FB8C774}" type="pres">
      <dgm:prSet presAssocID="{24A35FAD-E383-4530-BE21-ADA7C475C4B1}" presName="horzThree" presStyleCnt="0"/>
      <dgm:spPr/>
      <dgm:t>
        <a:bodyPr/>
        <a:lstStyle/>
        <a:p>
          <a:endParaRPr lang="ru-RU"/>
        </a:p>
      </dgm:t>
    </dgm:pt>
    <dgm:pt modelId="{3B03D339-3C53-4BA2-A929-ABA4947A9F77}" type="pres">
      <dgm:prSet presAssocID="{348B261D-43D3-4FCC-882C-666B70D98B5F}" presName="sibSpaceThree" presStyleCnt="0"/>
      <dgm:spPr/>
      <dgm:t>
        <a:bodyPr/>
        <a:lstStyle/>
        <a:p>
          <a:endParaRPr lang="ru-RU"/>
        </a:p>
      </dgm:t>
    </dgm:pt>
    <dgm:pt modelId="{C31D2461-DF18-4BE1-9047-6FECC4AEB40D}" type="pres">
      <dgm:prSet presAssocID="{ABE00444-4227-46C2-87DB-0496F638C758}" presName="vertThree" presStyleCnt="0"/>
      <dgm:spPr/>
      <dgm:t>
        <a:bodyPr/>
        <a:lstStyle/>
        <a:p>
          <a:endParaRPr lang="ru-RU"/>
        </a:p>
      </dgm:t>
    </dgm:pt>
    <dgm:pt modelId="{8D20E588-9115-402D-8416-CB303C044735}" type="pres">
      <dgm:prSet presAssocID="{ABE00444-4227-46C2-87DB-0496F638C758}" presName="txThree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2B4D6B6-12EC-4DEE-8E9D-14D7CA2D8049}" type="pres">
      <dgm:prSet presAssocID="{ABE00444-4227-46C2-87DB-0496F638C758}" presName="horzThree" presStyleCnt="0"/>
      <dgm:spPr/>
      <dgm:t>
        <a:bodyPr/>
        <a:lstStyle/>
        <a:p>
          <a:endParaRPr lang="ru-RU"/>
        </a:p>
      </dgm:t>
    </dgm:pt>
    <dgm:pt modelId="{B0CE97D4-3286-4B86-B783-532157F5F8C3}" type="pres">
      <dgm:prSet presAssocID="{289AD4B4-E5D7-4E59-AE6D-87186C257783}" presName="sibSpaceThree" presStyleCnt="0"/>
      <dgm:spPr/>
      <dgm:t>
        <a:bodyPr/>
        <a:lstStyle/>
        <a:p>
          <a:endParaRPr lang="ru-RU"/>
        </a:p>
      </dgm:t>
    </dgm:pt>
    <dgm:pt modelId="{33ACE0BF-AF88-4B05-A911-8FB681797C46}" type="pres">
      <dgm:prSet presAssocID="{5393B206-4AF4-4A9F-B481-E66D2E5EEB77}" presName="vertThree" presStyleCnt="0"/>
      <dgm:spPr/>
      <dgm:t>
        <a:bodyPr/>
        <a:lstStyle/>
        <a:p>
          <a:endParaRPr lang="ru-RU"/>
        </a:p>
      </dgm:t>
    </dgm:pt>
    <dgm:pt modelId="{EC63DDE4-EBA6-42B3-A8DF-FC971872A3C4}" type="pres">
      <dgm:prSet presAssocID="{5393B206-4AF4-4A9F-B481-E66D2E5EEB77}" presName="txThree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F637730-2EA2-4190-8440-41066FA8B6DD}" type="pres">
      <dgm:prSet presAssocID="{5393B206-4AF4-4A9F-B481-E66D2E5EEB77}" presName="horzThree" presStyleCnt="0"/>
      <dgm:spPr/>
      <dgm:t>
        <a:bodyPr/>
        <a:lstStyle/>
        <a:p>
          <a:endParaRPr lang="ru-RU"/>
        </a:p>
      </dgm:t>
    </dgm:pt>
    <dgm:pt modelId="{2BB0CB9D-1632-4612-9AF9-7454A0332520}" type="pres">
      <dgm:prSet presAssocID="{B5910B1D-F855-4810-8180-615FB57F8354}" presName="sibSpaceThree" presStyleCnt="0"/>
      <dgm:spPr/>
      <dgm:t>
        <a:bodyPr/>
        <a:lstStyle/>
        <a:p>
          <a:endParaRPr lang="ru-RU"/>
        </a:p>
      </dgm:t>
    </dgm:pt>
    <dgm:pt modelId="{2AF5CC9B-E6C2-4B2E-95F5-A090DC6257AD}" type="pres">
      <dgm:prSet presAssocID="{ACD51D7F-2FAB-4777-83F0-3ADFEC06A9C8}" presName="vertThree" presStyleCnt="0"/>
      <dgm:spPr/>
      <dgm:t>
        <a:bodyPr/>
        <a:lstStyle/>
        <a:p>
          <a:endParaRPr lang="ru-RU"/>
        </a:p>
      </dgm:t>
    </dgm:pt>
    <dgm:pt modelId="{D874C8D0-2D27-46F8-8261-2856EC839BCD}" type="pres">
      <dgm:prSet presAssocID="{ACD51D7F-2FAB-4777-83F0-3ADFEC06A9C8}" presName="txThree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BA2BF5E-24D7-4509-A0C0-41A9BDEEDD57}" type="pres">
      <dgm:prSet presAssocID="{ACD51D7F-2FAB-4777-83F0-3ADFEC06A9C8}" presName="horzThree" presStyleCnt="0"/>
      <dgm:spPr/>
      <dgm:t>
        <a:bodyPr/>
        <a:lstStyle/>
        <a:p>
          <a:endParaRPr lang="ru-RU"/>
        </a:p>
      </dgm:t>
    </dgm:pt>
  </dgm:ptLst>
  <dgm:cxnLst>
    <dgm:cxn modelId="{3DAD8D29-9B97-459F-845C-2CAFFC66A506}" srcId="{53342146-5A90-4308-AE7F-D60C769891DF}" destId="{ABE00444-4227-46C2-87DB-0496F638C758}" srcOrd="3" destOrd="0" parTransId="{B95097A0-D964-4D15-AB21-62B1118482B8}" sibTransId="{289AD4B4-E5D7-4E59-AE6D-87186C257783}"/>
    <dgm:cxn modelId="{2F7E7FB1-EB73-4E42-BE71-BF3311FD20C8}" srcId="{53342146-5A90-4308-AE7F-D60C769891DF}" destId="{24A35FAD-E383-4530-BE21-ADA7C475C4B1}" srcOrd="2" destOrd="0" parTransId="{CC7FACD1-7377-4077-88C9-BC8012FBC39A}" sibTransId="{348B261D-43D3-4FCC-882C-666B70D98B5F}"/>
    <dgm:cxn modelId="{E65AD0F7-C89F-4692-AB84-6759D0D6C569}" type="presOf" srcId="{24A35FAD-E383-4530-BE21-ADA7C475C4B1}" destId="{9415323C-62D5-4547-BD0B-6514B66A6CF6}" srcOrd="0" destOrd="0" presId="urn:microsoft.com/office/officeart/2005/8/layout/hierarchy4"/>
    <dgm:cxn modelId="{80CA4E3F-F1D0-44D3-A7AE-827730EAF3B1}" type="presOf" srcId="{CCE6434D-60C1-42D1-8EC3-A28ED875D72D}" destId="{1A4085C6-CCB7-4FDA-8330-3E3965BEE6C9}" srcOrd="0" destOrd="0" presId="urn:microsoft.com/office/officeart/2005/8/layout/hierarchy4"/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A36FBB9D-1B6D-493C-9908-6B734ADA32CC}" type="presOf" srcId="{ABE00444-4227-46C2-87DB-0496F638C758}" destId="{8D20E588-9115-402D-8416-CB303C044735}" srcOrd="0" destOrd="0" presId="urn:microsoft.com/office/officeart/2005/8/layout/hierarchy4"/>
    <dgm:cxn modelId="{98E29F5D-CB1A-4853-9EDA-7A835BDE253F}" type="presOf" srcId="{EDE30C67-FC16-45CF-8799-BAE0E5D42098}" destId="{D828EAFC-3BF4-4F4E-8FA3-FD0F549D2205}" srcOrd="0" destOrd="0" presId="urn:microsoft.com/office/officeart/2005/8/layout/hierarchy4"/>
    <dgm:cxn modelId="{415901CC-B761-46DF-BFBB-F7D102B404D6}" srcId="{53342146-5A90-4308-AE7F-D60C769891DF}" destId="{CCE6434D-60C1-42D1-8EC3-A28ED875D72D}" srcOrd="1" destOrd="0" parTransId="{7E5D2BD4-A352-4DD9-B4FF-44C7711736A1}" sibTransId="{7B47093C-644B-4A19-8ED8-EC0716CC9C83}"/>
    <dgm:cxn modelId="{CD683DB8-E7D4-4250-873A-0F2251EC8A2C}" type="presOf" srcId="{ACD51D7F-2FAB-4777-83F0-3ADFEC06A9C8}" destId="{D874C8D0-2D27-46F8-8261-2856EC839BCD}" srcOrd="0" destOrd="0" presId="urn:microsoft.com/office/officeart/2005/8/layout/hierarchy4"/>
    <dgm:cxn modelId="{BE774447-6CE2-45BB-8983-C6D5A6B59769}" srcId="{53342146-5A90-4308-AE7F-D60C769891DF}" destId="{ACD51D7F-2FAB-4777-83F0-3ADFEC06A9C8}" srcOrd="5" destOrd="0" parTransId="{B688559C-8118-48FB-B089-D273730D78AC}" sibTransId="{BFA1EC07-12BF-4C3E-BECE-BA2FB6829D07}"/>
    <dgm:cxn modelId="{085B1E85-7522-44F4-8633-FE9A6D56BACF}" type="presOf" srcId="{DA848059-57A9-47C1-91D2-BA968D508EFB}" destId="{1263B7D6-89AA-464D-BC74-C0ECFABC3F17}" srcOrd="0" destOrd="0" presId="urn:microsoft.com/office/officeart/2005/8/layout/hierarchy4"/>
    <dgm:cxn modelId="{AC0C4C1E-C7C6-46A8-8BD4-6DDE603C5408}" srcId="{53342146-5A90-4308-AE7F-D60C769891DF}" destId="{297339FC-9D8F-4655-A226-B92908C6FADC}" srcOrd="0" destOrd="0" parTransId="{BD84950D-B6F2-4DD9-A218-09F3EB1842C9}" sibTransId="{95A31CD8-F7FD-464E-8CA3-42630533B298}"/>
    <dgm:cxn modelId="{74B95FF2-F735-4C6F-8FA3-328F14CF7C5E}" type="presOf" srcId="{297339FC-9D8F-4655-A226-B92908C6FADC}" destId="{406E802F-EE82-43E7-9E25-CD393B86B2FB}" srcOrd="0" destOrd="0" presId="urn:microsoft.com/office/officeart/2005/8/layout/hierarchy4"/>
    <dgm:cxn modelId="{9025D01A-EAA8-41DB-A4FC-5B6AD9FB03EC}" srcId="{9EE6143A-8BB7-4DC4-A3A8-CE452FCA320A}" destId="{EDE30C67-FC16-45CF-8799-BAE0E5D42098}" srcOrd="0" destOrd="0" parTransId="{542525FA-3555-4FD5-A54D-3E2D7CAE674C}" sibTransId="{55D8D6D4-F25F-4EF8-A1CB-BCEC18CCE18F}"/>
    <dgm:cxn modelId="{7F492E3C-95D0-4609-92C9-13546EA90BBF}" type="presOf" srcId="{53342146-5A90-4308-AE7F-D60C769891DF}" destId="{9F672C6D-1FFD-4813-A8EE-CDE8A033037E}" srcOrd="0" destOrd="0" presId="urn:microsoft.com/office/officeart/2005/8/layout/hierarchy4"/>
    <dgm:cxn modelId="{2A20D585-E4DD-49D7-94A9-2A7D87CA0E01}" srcId="{9EE6143A-8BB7-4DC4-A3A8-CE452FCA320A}" destId="{53342146-5A90-4308-AE7F-D60C769891DF}" srcOrd="2" destOrd="0" parTransId="{97FCD9E8-0B57-4EB9-A613-6818A87A4263}" sibTransId="{F3DDA37E-9197-4466-BCC0-FB87A7E1FF79}"/>
    <dgm:cxn modelId="{B3B3BE39-DC87-4ED6-8846-77C8F326D68D}" type="presOf" srcId="{5393B206-4AF4-4A9F-B481-E66D2E5EEB77}" destId="{EC63DDE4-EBA6-42B3-A8DF-FC971872A3C4}" srcOrd="0" destOrd="0" presId="urn:microsoft.com/office/officeart/2005/8/layout/hierarchy4"/>
    <dgm:cxn modelId="{E1187A4C-AE73-495D-A38B-E383D8E3CC0D}" type="presOf" srcId="{9EE6143A-8BB7-4DC4-A3A8-CE452FCA320A}" destId="{2428307C-3E64-4D14-A5FC-BABAE4DD3661}" srcOrd="0" destOrd="0" presId="urn:microsoft.com/office/officeart/2005/8/layout/hierarchy4"/>
    <dgm:cxn modelId="{D09A4C17-245F-413E-8348-A83BF34ED538}" srcId="{9EE6143A-8BB7-4DC4-A3A8-CE452FCA320A}" destId="{DA848059-57A9-47C1-91D2-BA968D508EFB}" srcOrd="1" destOrd="0" parTransId="{63E15879-D3AF-47A0-A6E9-10996DB1E7E8}" sibTransId="{252D669D-889F-4FCD-9FE5-AB74FC7E94EA}"/>
    <dgm:cxn modelId="{AF80B116-6538-481F-AE23-2533E513AC78}" type="presOf" srcId="{72717896-FC25-49A8-A355-9F0055DA4F3F}" destId="{EBD3C186-A008-42BB-9B80-E13A3FDD5721}" srcOrd="0" destOrd="0" presId="urn:microsoft.com/office/officeart/2005/8/layout/hierarchy4"/>
    <dgm:cxn modelId="{5877CE5A-C5BE-44D9-9414-00131B0BCF04}" srcId="{53342146-5A90-4308-AE7F-D60C769891DF}" destId="{5393B206-4AF4-4A9F-B481-E66D2E5EEB77}" srcOrd="4" destOrd="0" parTransId="{77EAC707-7C10-4EC5-A97E-B5C24E211599}" sibTransId="{B5910B1D-F855-4810-8180-615FB57F8354}"/>
    <dgm:cxn modelId="{317060BB-26BF-43DE-843E-57FB126A9D98}" type="presParOf" srcId="{EBD3C186-A008-42BB-9B80-E13A3FDD5721}" destId="{37B3E93E-EA20-43E1-B268-4009E297833F}" srcOrd="0" destOrd="0" presId="urn:microsoft.com/office/officeart/2005/8/layout/hierarchy4"/>
    <dgm:cxn modelId="{22F6E289-3C09-4266-A2BB-365E45123CBC}" type="presParOf" srcId="{37B3E93E-EA20-43E1-B268-4009E297833F}" destId="{2428307C-3E64-4D14-A5FC-BABAE4DD3661}" srcOrd="0" destOrd="0" presId="urn:microsoft.com/office/officeart/2005/8/layout/hierarchy4"/>
    <dgm:cxn modelId="{2680B897-CC7B-471E-932E-615A01122EEB}" type="presParOf" srcId="{37B3E93E-EA20-43E1-B268-4009E297833F}" destId="{7E52EDDD-5BCF-404C-A348-66AC3A4426F9}" srcOrd="1" destOrd="0" presId="urn:microsoft.com/office/officeart/2005/8/layout/hierarchy4"/>
    <dgm:cxn modelId="{A7755101-7B3A-4200-8EAE-E1B0F876B555}" type="presParOf" srcId="{37B3E93E-EA20-43E1-B268-4009E297833F}" destId="{4ED12125-ECF3-4A97-A2AE-0850CBF83D38}" srcOrd="2" destOrd="0" presId="urn:microsoft.com/office/officeart/2005/8/layout/hierarchy4"/>
    <dgm:cxn modelId="{7DF8BCFD-B777-4D1F-BC90-711011908FF4}" type="presParOf" srcId="{4ED12125-ECF3-4A97-A2AE-0850CBF83D38}" destId="{95126D2F-9F4B-43B3-818E-5C6392E4C6E4}" srcOrd="0" destOrd="0" presId="urn:microsoft.com/office/officeart/2005/8/layout/hierarchy4"/>
    <dgm:cxn modelId="{6B2FDAC5-B496-40D5-BB49-571C0F810283}" type="presParOf" srcId="{95126D2F-9F4B-43B3-818E-5C6392E4C6E4}" destId="{D828EAFC-3BF4-4F4E-8FA3-FD0F549D2205}" srcOrd="0" destOrd="0" presId="urn:microsoft.com/office/officeart/2005/8/layout/hierarchy4"/>
    <dgm:cxn modelId="{CBCA2CE0-E4B7-46F8-A791-943B58F04EB6}" type="presParOf" srcId="{95126D2F-9F4B-43B3-818E-5C6392E4C6E4}" destId="{253FB98C-18E5-4F6E-BFB1-F0342D9214FA}" srcOrd="1" destOrd="0" presId="urn:microsoft.com/office/officeart/2005/8/layout/hierarchy4"/>
    <dgm:cxn modelId="{7FAF4C1A-6BBB-47D0-A5F9-382C2FEAAB4B}" type="presParOf" srcId="{4ED12125-ECF3-4A97-A2AE-0850CBF83D38}" destId="{E30B4EA7-69C5-48AD-8241-F252A5BD854C}" srcOrd="1" destOrd="0" presId="urn:microsoft.com/office/officeart/2005/8/layout/hierarchy4"/>
    <dgm:cxn modelId="{4647A87F-1426-4C74-8021-9E9FE009A7A1}" type="presParOf" srcId="{4ED12125-ECF3-4A97-A2AE-0850CBF83D38}" destId="{06E0031B-3C02-437F-81CA-53BE6D43C56E}" srcOrd="2" destOrd="0" presId="urn:microsoft.com/office/officeart/2005/8/layout/hierarchy4"/>
    <dgm:cxn modelId="{B5BC9499-CFC4-4EFB-95AC-154539D4670C}" type="presParOf" srcId="{06E0031B-3C02-437F-81CA-53BE6D43C56E}" destId="{1263B7D6-89AA-464D-BC74-C0ECFABC3F17}" srcOrd="0" destOrd="0" presId="urn:microsoft.com/office/officeart/2005/8/layout/hierarchy4"/>
    <dgm:cxn modelId="{03537BAD-C7FE-4193-9301-6A40F3F93B3B}" type="presParOf" srcId="{06E0031B-3C02-437F-81CA-53BE6D43C56E}" destId="{FF4152FB-F208-4F23-B655-2EDC07E61F75}" srcOrd="1" destOrd="0" presId="urn:microsoft.com/office/officeart/2005/8/layout/hierarchy4"/>
    <dgm:cxn modelId="{6B780651-4743-4925-949F-E3F1A5EDC9E6}" type="presParOf" srcId="{4ED12125-ECF3-4A97-A2AE-0850CBF83D38}" destId="{15B17D8F-C6BA-46E7-B2E9-04094286BCFD}" srcOrd="3" destOrd="0" presId="urn:microsoft.com/office/officeart/2005/8/layout/hierarchy4"/>
    <dgm:cxn modelId="{D702450A-0262-444B-A81B-842B55A350E8}" type="presParOf" srcId="{4ED12125-ECF3-4A97-A2AE-0850CBF83D38}" destId="{8F62EEE4-8238-4AB9-85A6-1C451901CF7D}" srcOrd="4" destOrd="0" presId="urn:microsoft.com/office/officeart/2005/8/layout/hierarchy4"/>
    <dgm:cxn modelId="{11D0D565-B9F2-461E-87E4-0E695350BF49}" type="presParOf" srcId="{8F62EEE4-8238-4AB9-85A6-1C451901CF7D}" destId="{9F672C6D-1FFD-4813-A8EE-CDE8A033037E}" srcOrd="0" destOrd="0" presId="urn:microsoft.com/office/officeart/2005/8/layout/hierarchy4"/>
    <dgm:cxn modelId="{CEEB6DCF-8C1C-4978-8B2C-0888FCDB1B42}" type="presParOf" srcId="{8F62EEE4-8238-4AB9-85A6-1C451901CF7D}" destId="{D6A74605-2C02-462F-8FBD-21767FF5A5BC}" srcOrd="1" destOrd="0" presId="urn:microsoft.com/office/officeart/2005/8/layout/hierarchy4"/>
    <dgm:cxn modelId="{05327D7B-6A27-44C8-8B8E-6D9D09A070BA}" type="presParOf" srcId="{8F62EEE4-8238-4AB9-85A6-1C451901CF7D}" destId="{1A561BAB-254A-4274-A259-895A6B657A17}" srcOrd="2" destOrd="0" presId="urn:microsoft.com/office/officeart/2005/8/layout/hierarchy4"/>
    <dgm:cxn modelId="{06713A36-DC28-40EA-B407-725EFC585363}" type="presParOf" srcId="{1A561BAB-254A-4274-A259-895A6B657A17}" destId="{BB22F203-31AF-4E1C-9BBC-14DDA421A7AA}" srcOrd="0" destOrd="0" presId="urn:microsoft.com/office/officeart/2005/8/layout/hierarchy4"/>
    <dgm:cxn modelId="{A9005738-4D2D-45C7-A8C9-554694F23752}" type="presParOf" srcId="{BB22F203-31AF-4E1C-9BBC-14DDA421A7AA}" destId="{406E802F-EE82-43E7-9E25-CD393B86B2FB}" srcOrd="0" destOrd="0" presId="urn:microsoft.com/office/officeart/2005/8/layout/hierarchy4"/>
    <dgm:cxn modelId="{987AD513-1867-49B7-9434-83DE77E38DBB}" type="presParOf" srcId="{BB22F203-31AF-4E1C-9BBC-14DDA421A7AA}" destId="{0830E70F-9ADA-4F8F-93FF-23A24B7E3837}" srcOrd="1" destOrd="0" presId="urn:microsoft.com/office/officeart/2005/8/layout/hierarchy4"/>
    <dgm:cxn modelId="{633A9927-191F-47AA-9073-C3C2039CA830}" type="presParOf" srcId="{1A561BAB-254A-4274-A259-895A6B657A17}" destId="{014E967F-2A7B-4F29-89D8-C8103B461925}" srcOrd="1" destOrd="0" presId="urn:microsoft.com/office/officeart/2005/8/layout/hierarchy4"/>
    <dgm:cxn modelId="{06DB54C7-7ECC-45BD-9341-A5DBFCA7613F}" type="presParOf" srcId="{1A561BAB-254A-4274-A259-895A6B657A17}" destId="{2F63E03C-692F-4CDF-817F-C30725BD53E1}" srcOrd="2" destOrd="0" presId="urn:microsoft.com/office/officeart/2005/8/layout/hierarchy4"/>
    <dgm:cxn modelId="{89B9374A-604F-4277-930C-DDCE6F6EE98D}" type="presParOf" srcId="{2F63E03C-692F-4CDF-817F-C30725BD53E1}" destId="{1A4085C6-CCB7-4FDA-8330-3E3965BEE6C9}" srcOrd="0" destOrd="0" presId="urn:microsoft.com/office/officeart/2005/8/layout/hierarchy4"/>
    <dgm:cxn modelId="{AD7C940A-CEE8-45EA-A4D9-B70ADB8DAA2B}" type="presParOf" srcId="{2F63E03C-692F-4CDF-817F-C30725BD53E1}" destId="{31D1D6CF-258B-4B04-8EF1-C5A7FBFFD22A}" srcOrd="1" destOrd="0" presId="urn:microsoft.com/office/officeart/2005/8/layout/hierarchy4"/>
    <dgm:cxn modelId="{C69517A5-A7E7-4720-93E9-5EDAD7F533B6}" type="presParOf" srcId="{1A561BAB-254A-4274-A259-895A6B657A17}" destId="{CDDE685B-D07A-44F8-9372-D2B0A47DAC76}" srcOrd="3" destOrd="0" presId="urn:microsoft.com/office/officeart/2005/8/layout/hierarchy4"/>
    <dgm:cxn modelId="{F902B9DC-56B1-4659-89D0-6CFF7C20FCD6}" type="presParOf" srcId="{1A561BAB-254A-4274-A259-895A6B657A17}" destId="{40AE6A28-6279-4193-9977-4069007F4212}" srcOrd="4" destOrd="0" presId="urn:microsoft.com/office/officeart/2005/8/layout/hierarchy4"/>
    <dgm:cxn modelId="{8A4929D0-BAD8-4466-9F88-35894FE6E74C}" type="presParOf" srcId="{40AE6A28-6279-4193-9977-4069007F4212}" destId="{9415323C-62D5-4547-BD0B-6514B66A6CF6}" srcOrd="0" destOrd="0" presId="urn:microsoft.com/office/officeart/2005/8/layout/hierarchy4"/>
    <dgm:cxn modelId="{7704BB7A-02C2-4102-96F5-355DAB384D69}" type="presParOf" srcId="{40AE6A28-6279-4193-9977-4069007F4212}" destId="{9A3349BF-1006-41CE-ABAE-228F0FB8C774}" srcOrd="1" destOrd="0" presId="urn:microsoft.com/office/officeart/2005/8/layout/hierarchy4"/>
    <dgm:cxn modelId="{87BD4433-4CCC-40C0-AFF9-813C7983F0CC}" type="presParOf" srcId="{1A561BAB-254A-4274-A259-895A6B657A17}" destId="{3B03D339-3C53-4BA2-A929-ABA4947A9F77}" srcOrd="5" destOrd="0" presId="urn:microsoft.com/office/officeart/2005/8/layout/hierarchy4"/>
    <dgm:cxn modelId="{BB581501-D20A-4CC3-90DB-48D2496070A5}" type="presParOf" srcId="{1A561BAB-254A-4274-A259-895A6B657A17}" destId="{C31D2461-DF18-4BE1-9047-6FECC4AEB40D}" srcOrd="6" destOrd="0" presId="urn:microsoft.com/office/officeart/2005/8/layout/hierarchy4"/>
    <dgm:cxn modelId="{E18D2987-6B57-451D-9123-152529D9C0A4}" type="presParOf" srcId="{C31D2461-DF18-4BE1-9047-6FECC4AEB40D}" destId="{8D20E588-9115-402D-8416-CB303C044735}" srcOrd="0" destOrd="0" presId="urn:microsoft.com/office/officeart/2005/8/layout/hierarchy4"/>
    <dgm:cxn modelId="{73CA6789-A723-4042-9BB5-4261F34EF8F1}" type="presParOf" srcId="{C31D2461-DF18-4BE1-9047-6FECC4AEB40D}" destId="{32B4D6B6-12EC-4DEE-8E9D-14D7CA2D8049}" srcOrd="1" destOrd="0" presId="urn:microsoft.com/office/officeart/2005/8/layout/hierarchy4"/>
    <dgm:cxn modelId="{74A0163C-AC4D-45E3-9F9C-0EE873B81F7C}" type="presParOf" srcId="{1A561BAB-254A-4274-A259-895A6B657A17}" destId="{B0CE97D4-3286-4B86-B783-532157F5F8C3}" srcOrd="7" destOrd="0" presId="urn:microsoft.com/office/officeart/2005/8/layout/hierarchy4"/>
    <dgm:cxn modelId="{B3DD04E0-C4C9-40B3-AF50-218DA18F59FC}" type="presParOf" srcId="{1A561BAB-254A-4274-A259-895A6B657A17}" destId="{33ACE0BF-AF88-4B05-A911-8FB681797C46}" srcOrd="8" destOrd="0" presId="urn:microsoft.com/office/officeart/2005/8/layout/hierarchy4"/>
    <dgm:cxn modelId="{AF459E84-3A90-4163-AE89-ECB092EBBD7B}" type="presParOf" srcId="{33ACE0BF-AF88-4B05-A911-8FB681797C46}" destId="{EC63DDE4-EBA6-42B3-A8DF-FC971872A3C4}" srcOrd="0" destOrd="0" presId="urn:microsoft.com/office/officeart/2005/8/layout/hierarchy4"/>
    <dgm:cxn modelId="{3E51B5AB-D897-4B2F-B0EF-4D7D9580E361}" type="presParOf" srcId="{33ACE0BF-AF88-4B05-A911-8FB681797C46}" destId="{5F637730-2EA2-4190-8440-41066FA8B6DD}" srcOrd="1" destOrd="0" presId="urn:microsoft.com/office/officeart/2005/8/layout/hierarchy4"/>
    <dgm:cxn modelId="{1E465492-90F9-4A59-B281-802254AECD49}" type="presParOf" srcId="{1A561BAB-254A-4274-A259-895A6B657A17}" destId="{2BB0CB9D-1632-4612-9AF9-7454A0332520}" srcOrd="9" destOrd="0" presId="urn:microsoft.com/office/officeart/2005/8/layout/hierarchy4"/>
    <dgm:cxn modelId="{3636FCF3-5D63-4B97-B3A6-84A800BD8601}" type="presParOf" srcId="{1A561BAB-254A-4274-A259-895A6B657A17}" destId="{2AF5CC9B-E6C2-4B2E-95F5-A090DC6257AD}" srcOrd="10" destOrd="0" presId="urn:microsoft.com/office/officeart/2005/8/layout/hierarchy4"/>
    <dgm:cxn modelId="{623DF3A7-472A-464F-A436-C4D3E0E0C78E}" type="presParOf" srcId="{2AF5CC9B-E6C2-4B2E-95F5-A090DC6257AD}" destId="{D874C8D0-2D27-46F8-8261-2856EC839BCD}" srcOrd="0" destOrd="0" presId="urn:microsoft.com/office/officeart/2005/8/layout/hierarchy4"/>
    <dgm:cxn modelId="{1BEA6FCB-7B51-4BB9-83A0-B75A06CDFF3A}" type="presParOf" srcId="{2AF5CC9B-E6C2-4B2E-95F5-A090DC6257AD}" destId="{1BA2BF5E-24D7-4509-A0C0-41A9BDEEDD57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2717896-FC25-49A8-A355-9F0055DA4F3F}" type="doc">
      <dgm:prSet loTypeId="urn:microsoft.com/office/officeart/2008/layout/HorizontalMultiLevelHierarchy" loCatId="hierarchy" qsTypeId="urn:microsoft.com/office/officeart/2005/8/quickstyle/simple5" qsCatId="simple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9EE6143A-8BB7-4DC4-A3A8-CE452FCA320A}">
      <dgm:prSet phldrT="[Текст]" custT="1"/>
      <dgm:spPr/>
      <dgm:t>
        <a:bodyPr/>
        <a:lstStyle/>
        <a:p>
          <a:r>
            <a:rPr lang="ru-RU" sz="4400" dirty="0" smtClean="0"/>
            <a:t>не позднее 9:00</a:t>
          </a:r>
          <a:endParaRPr lang="ru-RU" sz="4400" dirty="0"/>
        </a:p>
      </dgm:t>
    </dgm:pt>
    <dgm:pt modelId="{2F9BFDDF-6307-441F-B2A9-2C678A54627B}" type="parTrans" cxnId="{4BAA307A-B5E3-4AF1-849A-FA6049529324}">
      <dgm:prSet/>
      <dgm:spPr/>
      <dgm:t>
        <a:bodyPr/>
        <a:lstStyle/>
        <a:p>
          <a:endParaRPr lang="ru-RU"/>
        </a:p>
      </dgm:t>
    </dgm:pt>
    <dgm:pt modelId="{E2B322C6-ACDF-441B-844D-1572A5AA7270}" type="sibTrans" cxnId="{4BAA307A-B5E3-4AF1-849A-FA6049529324}">
      <dgm:prSet/>
      <dgm:spPr/>
      <dgm:t>
        <a:bodyPr/>
        <a:lstStyle/>
        <a:p>
          <a:endParaRPr lang="ru-RU"/>
        </a:p>
      </dgm:t>
    </dgm:pt>
    <dgm:pt modelId="{EDE30C67-FC16-45CF-8799-BAE0E5D42098}">
      <dgm:prSet phldrT="[Текст]"/>
      <dgm:spPr/>
      <dgm:t>
        <a:bodyPr/>
        <a:lstStyle/>
        <a:p>
          <a:endParaRPr lang="ru-RU" dirty="0" smtClean="0"/>
        </a:p>
        <a:p>
          <a:r>
            <a:rPr lang="ru-RU" dirty="0" smtClean="0"/>
            <a:t>Технический специалист распечатывает КИМ и передает их ответственному организатору</a:t>
          </a:r>
          <a:endParaRPr lang="ru-RU" dirty="0"/>
        </a:p>
      </dgm:t>
    </dgm:pt>
    <dgm:pt modelId="{542525FA-3555-4FD5-A54D-3E2D7CAE674C}" type="parTrans" cxnId="{9025D01A-EAA8-41DB-A4FC-5B6AD9FB03EC}">
      <dgm:prSet/>
      <dgm:spPr/>
      <dgm:t>
        <a:bodyPr/>
        <a:lstStyle/>
        <a:p>
          <a:endParaRPr lang="ru-RU"/>
        </a:p>
      </dgm:t>
    </dgm:pt>
    <dgm:pt modelId="{55D8D6D4-F25F-4EF8-A1CB-BCEC18CCE18F}" type="sibTrans" cxnId="{9025D01A-EAA8-41DB-A4FC-5B6AD9FB03EC}">
      <dgm:prSet/>
      <dgm:spPr/>
      <dgm:t>
        <a:bodyPr/>
        <a:lstStyle/>
        <a:p>
          <a:endParaRPr lang="ru-RU"/>
        </a:p>
      </dgm:t>
    </dgm:pt>
    <dgm:pt modelId="{DA848059-57A9-47C1-91D2-BA968D508EFB}">
      <dgm:prSet phldrT="[Текст]"/>
      <dgm:spPr/>
      <dgm:t>
        <a:bodyPr/>
        <a:lstStyle/>
        <a:p>
          <a:r>
            <a:rPr lang="ru-RU" dirty="0" smtClean="0"/>
            <a:t>Ответственный организатор, разрезает КИМ и готовит:</a:t>
          </a:r>
          <a:endParaRPr lang="ru-RU" dirty="0"/>
        </a:p>
      </dgm:t>
    </dgm:pt>
    <dgm:pt modelId="{63E15879-D3AF-47A0-A6E9-10996DB1E7E8}" type="parTrans" cxnId="{D09A4C17-245F-413E-8348-A83BF34ED538}">
      <dgm:prSet/>
      <dgm:spPr/>
      <dgm:t>
        <a:bodyPr/>
        <a:lstStyle/>
        <a:p>
          <a:endParaRPr lang="ru-RU"/>
        </a:p>
      </dgm:t>
    </dgm:pt>
    <dgm:pt modelId="{252D669D-889F-4FCD-9FE5-AB74FC7E94EA}" type="sibTrans" cxnId="{D09A4C17-245F-413E-8348-A83BF34ED538}">
      <dgm:prSet/>
      <dgm:spPr/>
      <dgm:t>
        <a:bodyPr/>
        <a:lstStyle/>
        <a:p>
          <a:endParaRPr lang="ru-RU"/>
        </a:p>
      </dgm:t>
    </dgm:pt>
    <dgm:pt modelId="{D64DC8D4-2238-400D-AC17-35CE25E6D05F}">
      <dgm:prSet phldrT="[Текст]"/>
      <dgm:spPr/>
      <dgm:t>
        <a:bodyPr/>
        <a:lstStyle/>
        <a:p>
          <a:r>
            <a:rPr lang="ru-RU" dirty="0" smtClean="0"/>
            <a:t>Текст для чтения</a:t>
          </a:r>
          <a:endParaRPr lang="ru-RU" dirty="0"/>
        </a:p>
      </dgm:t>
    </dgm:pt>
    <dgm:pt modelId="{8C06EB6C-C4AF-4697-95FD-465D51F36F0E}" type="parTrans" cxnId="{23F90167-C98C-4CCC-8F74-75C7CA9B1A20}">
      <dgm:prSet/>
      <dgm:spPr/>
      <dgm:t>
        <a:bodyPr/>
        <a:lstStyle/>
        <a:p>
          <a:endParaRPr lang="ru-RU"/>
        </a:p>
      </dgm:t>
    </dgm:pt>
    <dgm:pt modelId="{B25AE901-95F2-4755-B9EA-73644A060A2C}" type="sibTrans" cxnId="{23F90167-C98C-4CCC-8F74-75C7CA9B1A20}">
      <dgm:prSet/>
      <dgm:spPr/>
      <dgm:t>
        <a:bodyPr/>
        <a:lstStyle/>
        <a:p>
          <a:endParaRPr lang="ru-RU"/>
        </a:p>
      </dgm:t>
    </dgm:pt>
    <dgm:pt modelId="{684D0F95-0A02-4C9B-A762-B4D37DAB55DF}">
      <dgm:prSet phldrT="[Текст]"/>
      <dgm:spPr/>
      <dgm:t>
        <a:bodyPr/>
        <a:lstStyle/>
        <a:p>
          <a:r>
            <a:rPr lang="ru-RU" dirty="0" smtClean="0"/>
            <a:t>Карточки с темами и планом беседы</a:t>
          </a:r>
          <a:endParaRPr lang="ru-RU" dirty="0"/>
        </a:p>
      </dgm:t>
    </dgm:pt>
    <dgm:pt modelId="{D47FB020-3743-44A1-95A0-D4EDF6C11829}" type="parTrans" cxnId="{7F9DFD3B-746F-4741-869C-99841457132B}">
      <dgm:prSet/>
      <dgm:spPr/>
      <dgm:t>
        <a:bodyPr/>
        <a:lstStyle/>
        <a:p>
          <a:endParaRPr lang="ru-RU"/>
        </a:p>
      </dgm:t>
    </dgm:pt>
    <dgm:pt modelId="{7FD8D983-D463-4AE2-AC91-543568A5EE91}" type="sibTrans" cxnId="{7F9DFD3B-746F-4741-869C-99841457132B}">
      <dgm:prSet/>
      <dgm:spPr/>
      <dgm:t>
        <a:bodyPr/>
        <a:lstStyle/>
        <a:p>
          <a:endParaRPr lang="ru-RU"/>
        </a:p>
      </dgm:t>
    </dgm:pt>
    <dgm:pt modelId="{963C0233-6951-4882-8C74-D2E1CCC95DE4}">
      <dgm:prSet phldrT="[Текст]"/>
      <dgm:spPr/>
      <dgm:t>
        <a:bodyPr/>
        <a:lstStyle/>
        <a:p>
          <a:r>
            <a:rPr lang="ru-RU" dirty="0" smtClean="0"/>
            <a:t>Карточки собеседника</a:t>
          </a:r>
          <a:endParaRPr lang="ru-RU" dirty="0"/>
        </a:p>
      </dgm:t>
    </dgm:pt>
    <dgm:pt modelId="{2006E5A8-87CA-4A7B-8F1F-CA243F9C73DF}" type="parTrans" cxnId="{06933ED4-6192-439D-81EA-1732091A03AE}">
      <dgm:prSet/>
      <dgm:spPr/>
      <dgm:t>
        <a:bodyPr/>
        <a:lstStyle/>
        <a:p>
          <a:endParaRPr lang="ru-RU"/>
        </a:p>
      </dgm:t>
    </dgm:pt>
    <dgm:pt modelId="{CDCD39D3-D1D4-4BEC-824F-A75ED411E567}" type="sibTrans" cxnId="{06933ED4-6192-439D-81EA-1732091A03AE}">
      <dgm:prSet/>
      <dgm:spPr/>
      <dgm:t>
        <a:bodyPr/>
        <a:lstStyle/>
        <a:p>
          <a:endParaRPr lang="ru-RU"/>
        </a:p>
      </dgm:t>
    </dgm:pt>
    <dgm:pt modelId="{C6842EFB-B8AB-4A08-914A-6CDD4C7A1307}" type="pres">
      <dgm:prSet presAssocID="{72717896-FC25-49A8-A355-9F0055DA4F3F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481C957-1960-4367-80E4-FDB92F92C079}" type="pres">
      <dgm:prSet presAssocID="{9EE6143A-8BB7-4DC4-A3A8-CE452FCA320A}" presName="root1" presStyleCnt="0"/>
      <dgm:spPr/>
    </dgm:pt>
    <dgm:pt modelId="{BD795B88-6E0D-487A-9BA8-643417D68263}" type="pres">
      <dgm:prSet presAssocID="{9EE6143A-8BB7-4DC4-A3A8-CE452FCA320A}" presName="LevelOneTextNode" presStyleLbl="node0" presStyleIdx="0" presStyleCnt="1" custAng="5400000" custScaleX="319925" custScaleY="65498" custLinFactX="-100000" custLinFactNeighborX="-173193" custLinFactNeighborY="-14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480EB7D-FAA0-4EE0-8734-261D91867E6C}" type="pres">
      <dgm:prSet presAssocID="{9EE6143A-8BB7-4DC4-A3A8-CE452FCA320A}" presName="level2hierChild" presStyleCnt="0"/>
      <dgm:spPr/>
    </dgm:pt>
    <dgm:pt modelId="{E61903F4-D34E-4F82-ACD9-FAF9C21EB2B9}" type="pres">
      <dgm:prSet presAssocID="{542525FA-3555-4FD5-A54D-3E2D7CAE674C}" presName="conn2-1" presStyleLbl="parChTrans1D2" presStyleIdx="0" presStyleCnt="2"/>
      <dgm:spPr/>
      <dgm:t>
        <a:bodyPr/>
        <a:lstStyle/>
        <a:p>
          <a:endParaRPr lang="ru-RU"/>
        </a:p>
      </dgm:t>
    </dgm:pt>
    <dgm:pt modelId="{D4C991DE-767A-4D07-896A-76D998F34259}" type="pres">
      <dgm:prSet presAssocID="{542525FA-3555-4FD5-A54D-3E2D7CAE674C}" presName="connTx" presStyleLbl="parChTrans1D2" presStyleIdx="0" presStyleCnt="2"/>
      <dgm:spPr/>
      <dgm:t>
        <a:bodyPr/>
        <a:lstStyle/>
        <a:p>
          <a:endParaRPr lang="ru-RU"/>
        </a:p>
      </dgm:t>
    </dgm:pt>
    <dgm:pt modelId="{0D43101D-509A-40D3-8C4D-2E609071F812}" type="pres">
      <dgm:prSet presAssocID="{EDE30C67-FC16-45CF-8799-BAE0E5D42098}" presName="root2" presStyleCnt="0"/>
      <dgm:spPr/>
    </dgm:pt>
    <dgm:pt modelId="{0E858455-9494-4EDF-ABDA-09E645382E74}" type="pres">
      <dgm:prSet presAssocID="{EDE30C67-FC16-45CF-8799-BAE0E5D42098}" presName="LevelTwoTextNode" presStyleLbl="node2" presStyleIdx="0" presStyleCnt="2" custScaleX="196953" custScaleY="182614" custLinFactNeighborX="1361" custLinFactNeighborY="-30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F71937E-B12D-4568-ACC8-EB85C996D33C}" type="pres">
      <dgm:prSet presAssocID="{EDE30C67-FC16-45CF-8799-BAE0E5D42098}" presName="level3hierChild" presStyleCnt="0"/>
      <dgm:spPr/>
    </dgm:pt>
    <dgm:pt modelId="{E54B01C0-7109-457F-8E12-0507127A457A}" type="pres">
      <dgm:prSet presAssocID="{63E15879-D3AF-47A0-A6E9-10996DB1E7E8}" presName="conn2-1" presStyleLbl="parChTrans1D2" presStyleIdx="1" presStyleCnt="2"/>
      <dgm:spPr/>
      <dgm:t>
        <a:bodyPr/>
        <a:lstStyle/>
        <a:p>
          <a:endParaRPr lang="ru-RU"/>
        </a:p>
      </dgm:t>
    </dgm:pt>
    <dgm:pt modelId="{A28B0E7A-40FF-4887-BDAB-0CF2232FFBBB}" type="pres">
      <dgm:prSet presAssocID="{63E15879-D3AF-47A0-A6E9-10996DB1E7E8}" presName="connTx" presStyleLbl="parChTrans1D2" presStyleIdx="1" presStyleCnt="2"/>
      <dgm:spPr/>
      <dgm:t>
        <a:bodyPr/>
        <a:lstStyle/>
        <a:p>
          <a:endParaRPr lang="ru-RU"/>
        </a:p>
      </dgm:t>
    </dgm:pt>
    <dgm:pt modelId="{CDEC3D9A-CF2F-435A-BD44-38261D9947C9}" type="pres">
      <dgm:prSet presAssocID="{DA848059-57A9-47C1-91D2-BA968D508EFB}" presName="root2" presStyleCnt="0"/>
      <dgm:spPr/>
    </dgm:pt>
    <dgm:pt modelId="{184FCB32-7F1D-4117-A887-388452FEFFDA}" type="pres">
      <dgm:prSet presAssocID="{DA848059-57A9-47C1-91D2-BA968D508EFB}" presName="LevelTwoTextNode" presStyleLbl="node2" presStyleIdx="1" presStyleCnt="2" custScaleX="71371" custScaleY="28628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EDECAD1-1BCA-47C8-A231-516AB0BE26D8}" type="pres">
      <dgm:prSet presAssocID="{DA848059-57A9-47C1-91D2-BA968D508EFB}" presName="level3hierChild" presStyleCnt="0"/>
      <dgm:spPr/>
    </dgm:pt>
    <dgm:pt modelId="{BE08324F-6482-4BED-867F-B97C205AAB24}" type="pres">
      <dgm:prSet presAssocID="{8C06EB6C-C4AF-4697-95FD-465D51F36F0E}" presName="conn2-1" presStyleLbl="parChTrans1D3" presStyleIdx="0" presStyleCnt="3"/>
      <dgm:spPr/>
      <dgm:t>
        <a:bodyPr/>
        <a:lstStyle/>
        <a:p>
          <a:endParaRPr lang="ru-RU"/>
        </a:p>
      </dgm:t>
    </dgm:pt>
    <dgm:pt modelId="{AE2A2567-54DE-49FF-BABA-8FE561956C8A}" type="pres">
      <dgm:prSet presAssocID="{8C06EB6C-C4AF-4697-95FD-465D51F36F0E}" presName="connTx" presStyleLbl="parChTrans1D3" presStyleIdx="0" presStyleCnt="3"/>
      <dgm:spPr/>
      <dgm:t>
        <a:bodyPr/>
        <a:lstStyle/>
        <a:p>
          <a:endParaRPr lang="ru-RU"/>
        </a:p>
      </dgm:t>
    </dgm:pt>
    <dgm:pt modelId="{64BA82B8-00E5-45B0-AC4D-EFB46DCEF3C6}" type="pres">
      <dgm:prSet presAssocID="{D64DC8D4-2238-400D-AC17-35CE25E6D05F}" presName="root2" presStyleCnt="0"/>
      <dgm:spPr/>
    </dgm:pt>
    <dgm:pt modelId="{0419297D-3A2C-4136-A9FC-87A54E95AB0B}" type="pres">
      <dgm:prSet presAssocID="{D64DC8D4-2238-400D-AC17-35CE25E6D05F}" presName="LevelTwoTextNod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B2C48E8-6B14-4BCA-89A4-AD85B20A9DAE}" type="pres">
      <dgm:prSet presAssocID="{D64DC8D4-2238-400D-AC17-35CE25E6D05F}" presName="level3hierChild" presStyleCnt="0"/>
      <dgm:spPr/>
    </dgm:pt>
    <dgm:pt modelId="{755587F8-0FB9-4C15-B585-CE43A96B68EA}" type="pres">
      <dgm:prSet presAssocID="{D47FB020-3743-44A1-95A0-D4EDF6C11829}" presName="conn2-1" presStyleLbl="parChTrans1D3" presStyleIdx="1" presStyleCnt="3"/>
      <dgm:spPr/>
      <dgm:t>
        <a:bodyPr/>
        <a:lstStyle/>
        <a:p>
          <a:endParaRPr lang="ru-RU"/>
        </a:p>
      </dgm:t>
    </dgm:pt>
    <dgm:pt modelId="{8D0BCB39-1B86-44C6-ABBD-B8F4ADD060E4}" type="pres">
      <dgm:prSet presAssocID="{D47FB020-3743-44A1-95A0-D4EDF6C11829}" presName="connTx" presStyleLbl="parChTrans1D3" presStyleIdx="1" presStyleCnt="3"/>
      <dgm:spPr/>
      <dgm:t>
        <a:bodyPr/>
        <a:lstStyle/>
        <a:p>
          <a:endParaRPr lang="ru-RU"/>
        </a:p>
      </dgm:t>
    </dgm:pt>
    <dgm:pt modelId="{9F63891C-42D1-4652-9048-4A7A01F2D990}" type="pres">
      <dgm:prSet presAssocID="{684D0F95-0A02-4C9B-A762-B4D37DAB55DF}" presName="root2" presStyleCnt="0"/>
      <dgm:spPr/>
    </dgm:pt>
    <dgm:pt modelId="{BC6E97CB-0A3E-4160-AD87-7A69687954E4}" type="pres">
      <dgm:prSet presAssocID="{684D0F95-0A02-4C9B-A762-B4D37DAB55DF}" presName="LevelTwoTextNod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E690109-DB70-43F6-9EF0-D0BB376F1FCA}" type="pres">
      <dgm:prSet presAssocID="{684D0F95-0A02-4C9B-A762-B4D37DAB55DF}" presName="level3hierChild" presStyleCnt="0"/>
      <dgm:spPr/>
    </dgm:pt>
    <dgm:pt modelId="{B614565A-2415-40C7-BBCF-7FBFECB10B49}" type="pres">
      <dgm:prSet presAssocID="{2006E5A8-87CA-4A7B-8F1F-CA243F9C73DF}" presName="conn2-1" presStyleLbl="parChTrans1D3" presStyleIdx="2" presStyleCnt="3"/>
      <dgm:spPr/>
      <dgm:t>
        <a:bodyPr/>
        <a:lstStyle/>
        <a:p>
          <a:endParaRPr lang="ru-RU"/>
        </a:p>
      </dgm:t>
    </dgm:pt>
    <dgm:pt modelId="{D56ECA8E-F0B7-4CED-B20E-77FA89DFBBA4}" type="pres">
      <dgm:prSet presAssocID="{2006E5A8-87CA-4A7B-8F1F-CA243F9C73DF}" presName="connTx" presStyleLbl="parChTrans1D3" presStyleIdx="2" presStyleCnt="3"/>
      <dgm:spPr/>
      <dgm:t>
        <a:bodyPr/>
        <a:lstStyle/>
        <a:p>
          <a:endParaRPr lang="ru-RU"/>
        </a:p>
      </dgm:t>
    </dgm:pt>
    <dgm:pt modelId="{04B29772-1F18-419F-97C5-FE357706A8A2}" type="pres">
      <dgm:prSet presAssocID="{963C0233-6951-4882-8C74-D2E1CCC95DE4}" presName="root2" presStyleCnt="0"/>
      <dgm:spPr/>
    </dgm:pt>
    <dgm:pt modelId="{D720ACC5-D288-40D8-AA86-D84D28C2877A}" type="pres">
      <dgm:prSet presAssocID="{963C0233-6951-4882-8C74-D2E1CCC95DE4}" presName="LevelTwoTextNod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FB5A7A4-AA83-4D8A-809B-B3FBE5D48CE6}" type="pres">
      <dgm:prSet presAssocID="{963C0233-6951-4882-8C74-D2E1CCC95DE4}" presName="level3hierChild" presStyleCnt="0"/>
      <dgm:spPr/>
    </dgm:pt>
  </dgm:ptLst>
  <dgm:cxnLst>
    <dgm:cxn modelId="{A8B70500-C94E-46EB-8901-629E1C284243}" type="presOf" srcId="{DA848059-57A9-47C1-91D2-BA968D508EFB}" destId="{184FCB32-7F1D-4117-A887-388452FEFFDA}" srcOrd="0" destOrd="0" presId="urn:microsoft.com/office/officeart/2008/layout/HorizontalMultiLevelHierarchy"/>
    <dgm:cxn modelId="{E13CE810-8EF3-4E42-82D4-71DAD0C568B1}" type="presOf" srcId="{8C06EB6C-C4AF-4697-95FD-465D51F36F0E}" destId="{BE08324F-6482-4BED-867F-B97C205AAB24}" srcOrd="0" destOrd="0" presId="urn:microsoft.com/office/officeart/2008/layout/HorizontalMultiLevelHierarchy"/>
    <dgm:cxn modelId="{1D5407BA-D11E-4CEB-9CB2-E18B6586E727}" type="presOf" srcId="{63E15879-D3AF-47A0-A6E9-10996DB1E7E8}" destId="{E54B01C0-7109-457F-8E12-0507127A457A}" srcOrd="0" destOrd="0" presId="urn:microsoft.com/office/officeart/2008/layout/HorizontalMultiLevelHierarchy"/>
    <dgm:cxn modelId="{9E5B4B7D-3939-4E61-B13E-9E8F617ECD6C}" type="presOf" srcId="{8C06EB6C-C4AF-4697-95FD-465D51F36F0E}" destId="{AE2A2567-54DE-49FF-BABA-8FE561956C8A}" srcOrd="1" destOrd="0" presId="urn:microsoft.com/office/officeart/2008/layout/HorizontalMultiLevelHierarchy"/>
    <dgm:cxn modelId="{ADD146FF-0C20-43C9-920A-C7808D9F2765}" type="presOf" srcId="{D47FB020-3743-44A1-95A0-D4EDF6C11829}" destId="{8D0BCB39-1B86-44C6-ABBD-B8F4ADD060E4}" srcOrd="1" destOrd="0" presId="urn:microsoft.com/office/officeart/2008/layout/HorizontalMultiLevelHierarchy"/>
    <dgm:cxn modelId="{23F90167-C98C-4CCC-8F74-75C7CA9B1A20}" srcId="{DA848059-57A9-47C1-91D2-BA968D508EFB}" destId="{D64DC8D4-2238-400D-AC17-35CE25E6D05F}" srcOrd="0" destOrd="0" parTransId="{8C06EB6C-C4AF-4697-95FD-465D51F36F0E}" sibTransId="{B25AE901-95F2-4755-B9EA-73644A060A2C}"/>
    <dgm:cxn modelId="{D6860223-34BB-4774-B50A-BD834D78CFF5}" type="presOf" srcId="{2006E5A8-87CA-4A7B-8F1F-CA243F9C73DF}" destId="{B614565A-2415-40C7-BBCF-7FBFECB10B49}" srcOrd="0" destOrd="0" presId="urn:microsoft.com/office/officeart/2008/layout/HorizontalMultiLevelHierarchy"/>
    <dgm:cxn modelId="{DDFC21D7-C844-48B8-A634-3A1DCAF3CDA5}" type="presOf" srcId="{963C0233-6951-4882-8C74-D2E1CCC95DE4}" destId="{D720ACC5-D288-40D8-AA86-D84D28C2877A}" srcOrd="0" destOrd="0" presId="urn:microsoft.com/office/officeart/2008/layout/HorizontalMultiLevelHierarchy"/>
    <dgm:cxn modelId="{8AF44447-9CC7-4B69-8F2B-B80B57A68951}" type="presOf" srcId="{D47FB020-3743-44A1-95A0-D4EDF6C11829}" destId="{755587F8-0FB9-4C15-B585-CE43A96B68EA}" srcOrd="0" destOrd="0" presId="urn:microsoft.com/office/officeart/2008/layout/HorizontalMultiLevelHierarchy"/>
    <dgm:cxn modelId="{4BAA307A-B5E3-4AF1-849A-FA6049529324}" srcId="{72717896-FC25-49A8-A355-9F0055DA4F3F}" destId="{9EE6143A-8BB7-4DC4-A3A8-CE452FCA320A}" srcOrd="0" destOrd="0" parTransId="{2F9BFDDF-6307-441F-B2A9-2C678A54627B}" sibTransId="{E2B322C6-ACDF-441B-844D-1572A5AA7270}"/>
    <dgm:cxn modelId="{BDB729A4-6461-41A0-AE18-13007C1E7558}" type="presOf" srcId="{542525FA-3555-4FD5-A54D-3E2D7CAE674C}" destId="{E61903F4-D34E-4F82-ACD9-FAF9C21EB2B9}" srcOrd="0" destOrd="0" presId="urn:microsoft.com/office/officeart/2008/layout/HorizontalMultiLevelHierarchy"/>
    <dgm:cxn modelId="{E446BAFC-4E2C-4488-9C43-DF79BB8A7B79}" type="presOf" srcId="{542525FA-3555-4FD5-A54D-3E2D7CAE674C}" destId="{D4C991DE-767A-4D07-896A-76D998F34259}" srcOrd="1" destOrd="0" presId="urn:microsoft.com/office/officeart/2008/layout/HorizontalMultiLevelHierarchy"/>
    <dgm:cxn modelId="{18116426-18A6-425D-BE13-1C0E3EC400EB}" type="presOf" srcId="{72717896-FC25-49A8-A355-9F0055DA4F3F}" destId="{C6842EFB-B8AB-4A08-914A-6CDD4C7A1307}" srcOrd="0" destOrd="0" presId="urn:microsoft.com/office/officeart/2008/layout/HorizontalMultiLevelHierarchy"/>
    <dgm:cxn modelId="{7F9DFD3B-746F-4741-869C-99841457132B}" srcId="{DA848059-57A9-47C1-91D2-BA968D508EFB}" destId="{684D0F95-0A02-4C9B-A762-B4D37DAB55DF}" srcOrd="1" destOrd="0" parTransId="{D47FB020-3743-44A1-95A0-D4EDF6C11829}" sibTransId="{7FD8D983-D463-4AE2-AC91-543568A5EE91}"/>
    <dgm:cxn modelId="{9025D01A-EAA8-41DB-A4FC-5B6AD9FB03EC}" srcId="{9EE6143A-8BB7-4DC4-A3A8-CE452FCA320A}" destId="{EDE30C67-FC16-45CF-8799-BAE0E5D42098}" srcOrd="0" destOrd="0" parTransId="{542525FA-3555-4FD5-A54D-3E2D7CAE674C}" sibTransId="{55D8D6D4-F25F-4EF8-A1CB-BCEC18CCE18F}"/>
    <dgm:cxn modelId="{E54D4FF5-14C7-48F8-A49E-65B39F72EB8A}" type="presOf" srcId="{D64DC8D4-2238-400D-AC17-35CE25E6D05F}" destId="{0419297D-3A2C-4136-A9FC-87A54E95AB0B}" srcOrd="0" destOrd="0" presId="urn:microsoft.com/office/officeart/2008/layout/HorizontalMultiLevelHierarchy"/>
    <dgm:cxn modelId="{DDF539E5-8E54-4FEB-94B4-9037263D1F35}" type="presOf" srcId="{684D0F95-0A02-4C9B-A762-B4D37DAB55DF}" destId="{BC6E97CB-0A3E-4160-AD87-7A69687954E4}" srcOrd="0" destOrd="0" presId="urn:microsoft.com/office/officeart/2008/layout/HorizontalMultiLevelHierarchy"/>
    <dgm:cxn modelId="{06933ED4-6192-439D-81EA-1732091A03AE}" srcId="{DA848059-57A9-47C1-91D2-BA968D508EFB}" destId="{963C0233-6951-4882-8C74-D2E1CCC95DE4}" srcOrd="2" destOrd="0" parTransId="{2006E5A8-87CA-4A7B-8F1F-CA243F9C73DF}" sibTransId="{CDCD39D3-D1D4-4BEC-824F-A75ED411E567}"/>
    <dgm:cxn modelId="{15C2145C-9A27-46ED-B00C-ADC82844E490}" type="presOf" srcId="{EDE30C67-FC16-45CF-8799-BAE0E5D42098}" destId="{0E858455-9494-4EDF-ABDA-09E645382E74}" srcOrd="0" destOrd="0" presId="urn:microsoft.com/office/officeart/2008/layout/HorizontalMultiLevelHierarchy"/>
    <dgm:cxn modelId="{D09A4C17-245F-413E-8348-A83BF34ED538}" srcId="{9EE6143A-8BB7-4DC4-A3A8-CE452FCA320A}" destId="{DA848059-57A9-47C1-91D2-BA968D508EFB}" srcOrd="1" destOrd="0" parTransId="{63E15879-D3AF-47A0-A6E9-10996DB1E7E8}" sibTransId="{252D669D-889F-4FCD-9FE5-AB74FC7E94EA}"/>
    <dgm:cxn modelId="{572D150B-A536-4AA4-8741-1849FBD8B576}" type="presOf" srcId="{2006E5A8-87CA-4A7B-8F1F-CA243F9C73DF}" destId="{D56ECA8E-F0B7-4CED-B20E-77FA89DFBBA4}" srcOrd="1" destOrd="0" presId="urn:microsoft.com/office/officeart/2008/layout/HorizontalMultiLevelHierarchy"/>
    <dgm:cxn modelId="{9883FEEC-C3DA-43A3-8ED7-2908762431B0}" type="presOf" srcId="{63E15879-D3AF-47A0-A6E9-10996DB1E7E8}" destId="{A28B0E7A-40FF-4887-BDAB-0CF2232FFBBB}" srcOrd="1" destOrd="0" presId="urn:microsoft.com/office/officeart/2008/layout/HorizontalMultiLevelHierarchy"/>
    <dgm:cxn modelId="{4C4AA1A1-5E7E-4405-A597-F5EFB34102FF}" type="presOf" srcId="{9EE6143A-8BB7-4DC4-A3A8-CE452FCA320A}" destId="{BD795B88-6E0D-487A-9BA8-643417D68263}" srcOrd="0" destOrd="0" presId="urn:microsoft.com/office/officeart/2008/layout/HorizontalMultiLevelHierarchy"/>
    <dgm:cxn modelId="{A0DCB6E1-5ACD-42FF-89FE-E373872B9687}" type="presParOf" srcId="{C6842EFB-B8AB-4A08-914A-6CDD4C7A1307}" destId="{0481C957-1960-4367-80E4-FDB92F92C079}" srcOrd="0" destOrd="0" presId="urn:microsoft.com/office/officeart/2008/layout/HorizontalMultiLevelHierarchy"/>
    <dgm:cxn modelId="{8F82A4E7-3D40-4F2E-9A75-E457034A5655}" type="presParOf" srcId="{0481C957-1960-4367-80E4-FDB92F92C079}" destId="{BD795B88-6E0D-487A-9BA8-643417D68263}" srcOrd="0" destOrd="0" presId="urn:microsoft.com/office/officeart/2008/layout/HorizontalMultiLevelHierarchy"/>
    <dgm:cxn modelId="{5588EA0B-FEF8-49F9-859B-E88EEF226984}" type="presParOf" srcId="{0481C957-1960-4367-80E4-FDB92F92C079}" destId="{D480EB7D-FAA0-4EE0-8734-261D91867E6C}" srcOrd="1" destOrd="0" presId="urn:microsoft.com/office/officeart/2008/layout/HorizontalMultiLevelHierarchy"/>
    <dgm:cxn modelId="{456F6A4F-9904-48AF-A340-DC057D0C03A4}" type="presParOf" srcId="{D480EB7D-FAA0-4EE0-8734-261D91867E6C}" destId="{E61903F4-D34E-4F82-ACD9-FAF9C21EB2B9}" srcOrd="0" destOrd="0" presId="urn:microsoft.com/office/officeart/2008/layout/HorizontalMultiLevelHierarchy"/>
    <dgm:cxn modelId="{0CEC3544-44E7-4F50-B0DB-2DACF9A7BD05}" type="presParOf" srcId="{E61903F4-D34E-4F82-ACD9-FAF9C21EB2B9}" destId="{D4C991DE-767A-4D07-896A-76D998F34259}" srcOrd="0" destOrd="0" presId="urn:microsoft.com/office/officeart/2008/layout/HorizontalMultiLevelHierarchy"/>
    <dgm:cxn modelId="{63465CCE-FD58-4831-853E-B24A806940AC}" type="presParOf" srcId="{D480EB7D-FAA0-4EE0-8734-261D91867E6C}" destId="{0D43101D-509A-40D3-8C4D-2E609071F812}" srcOrd="1" destOrd="0" presId="urn:microsoft.com/office/officeart/2008/layout/HorizontalMultiLevelHierarchy"/>
    <dgm:cxn modelId="{57B8ED26-E2AD-4E32-B753-1266D2EA4B2D}" type="presParOf" srcId="{0D43101D-509A-40D3-8C4D-2E609071F812}" destId="{0E858455-9494-4EDF-ABDA-09E645382E74}" srcOrd="0" destOrd="0" presId="urn:microsoft.com/office/officeart/2008/layout/HorizontalMultiLevelHierarchy"/>
    <dgm:cxn modelId="{6C120DBF-DF84-4088-9913-38D808789B15}" type="presParOf" srcId="{0D43101D-509A-40D3-8C4D-2E609071F812}" destId="{AF71937E-B12D-4568-ACC8-EB85C996D33C}" srcOrd="1" destOrd="0" presId="urn:microsoft.com/office/officeart/2008/layout/HorizontalMultiLevelHierarchy"/>
    <dgm:cxn modelId="{1D6D3830-457E-4CD8-B82A-857560C63134}" type="presParOf" srcId="{D480EB7D-FAA0-4EE0-8734-261D91867E6C}" destId="{E54B01C0-7109-457F-8E12-0507127A457A}" srcOrd="2" destOrd="0" presId="urn:microsoft.com/office/officeart/2008/layout/HorizontalMultiLevelHierarchy"/>
    <dgm:cxn modelId="{1C464F7F-5832-437C-8F09-C27A59D2693C}" type="presParOf" srcId="{E54B01C0-7109-457F-8E12-0507127A457A}" destId="{A28B0E7A-40FF-4887-BDAB-0CF2232FFBBB}" srcOrd="0" destOrd="0" presId="urn:microsoft.com/office/officeart/2008/layout/HorizontalMultiLevelHierarchy"/>
    <dgm:cxn modelId="{FD7436ED-0FB1-431C-AAA2-EF731CA42ACB}" type="presParOf" srcId="{D480EB7D-FAA0-4EE0-8734-261D91867E6C}" destId="{CDEC3D9A-CF2F-435A-BD44-38261D9947C9}" srcOrd="3" destOrd="0" presId="urn:microsoft.com/office/officeart/2008/layout/HorizontalMultiLevelHierarchy"/>
    <dgm:cxn modelId="{3B0790E1-59EA-453A-B27E-92CDA1A29191}" type="presParOf" srcId="{CDEC3D9A-CF2F-435A-BD44-38261D9947C9}" destId="{184FCB32-7F1D-4117-A887-388452FEFFDA}" srcOrd="0" destOrd="0" presId="urn:microsoft.com/office/officeart/2008/layout/HorizontalMultiLevelHierarchy"/>
    <dgm:cxn modelId="{B79748AC-9B1F-459C-8DCD-CF5520F65D30}" type="presParOf" srcId="{CDEC3D9A-CF2F-435A-BD44-38261D9947C9}" destId="{EEDECAD1-1BCA-47C8-A231-516AB0BE26D8}" srcOrd="1" destOrd="0" presId="urn:microsoft.com/office/officeart/2008/layout/HorizontalMultiLevelHierarchy"/>
    <dgm:cxn modelId="{5394EB24-565F-4B59-A080-05ECD1918726}" type="presParOf" srcId="{EEDECAD1-1BCA-47C8-A231-516AB0BE26D8}" destId="{BE08324F-6482-4BED-867F-B97C205AAB24}" srcOrd="0" destOrd="0" presId="urn:microsoft.com/office/officeart/2008/layout/HorizontalMultiLevelHierarchy"/>
    <dgm:cxn modelId="{2527BEB1-B5BF-409A-98AD-6BFDBBF03E10}" type="presParOf" srcId="{BE08324F-6482-4BED-867F-B97C205AAB24}" destId="{AE2A2567-54DE-49FF-BABA-8FE561956C8A}" srcOrd="0" destOrd="0" presId="urn:microsoft.com/office/officeart/2008/layout/HorizontalMultiLevelHierarchy"/>
    <dgm:cxn modelId="{E180DDA5-0700-423E-838F-AAFED42CEB0F}" type="presParOf" srcId="{EEDECAD1-1BCA-47C8-A231-516AB0BE26D8}" destId="{64BA82B8-00E5-45B0-AC4D-EFB46DCEF3C6}" srcOrd="1" destOrd="0" presId="urn:microsoft.com/office/officeart/2008/layout/HorizontalMultiLevelHierarchy"/>
    <dgm:cxn modelId="{1B3493CD-7507-41E4-B6DE-F5617E8DFEC8}" type="presParOf" srcId="{64BA82B8-00E5-45B0-AC4D-EFB46DCEF3C6}" destId="{0419297D-3A2C-4136-A9FC-87A54E95AB0B}" srcOrd="0" destOrd="0" presId="urn:microsoft.com/office/officeart/2008/layout/HorizontalMultiLevelHierarchy"/>
    <dgm:cxn modelId="{5292CA6E-717A-4E25-9087-199627D4E044}" type="presParOf" srcId="{64BA82B8-00E5-45B0-AC4D-EFB46DCEF3C6}" destId="{0B2C48E8-6B14-4BCA-89A4-AD85B20A9DAE}" srcOrd="1" destOrd="0" presId="urn:microsoft.com/office/officeart/2008/layout/HorizontalMultiLevelHierarchy"/>
    <dgm:cxn modelId="{5799CA33-7D1F-43FE-90B0-DF7FBCFF819D}" type="presParOf" srcId="{EEDECAD1-1BCA-47C8-A231-516AB0BE26D8}" destId="{755587F8-0FB9-4C15-B585-CE43A96B68EA}" srcOrd="2" destOrd="0" presId="urn:microsoft.com/office/officeart/2008/layout/HorizontalMultiLevelHierarchy"/>
    <dgm:cxn modelId="{B63F6BFB-B898-4CE1-A9B9-A75F0F1F455B}" type="presParOf" srcId="{755587F8-0FB9-4C15-B585-CE43A96B68EA}" destId="{8D0BCB39-1B86-44C6-ABBD-B8F4ADD060E4}" srcOrd="0" destOrd="0" presId="urn:microsoft.com/office/officeart/2008/layout/HorizontalMultiLevelHierarchy"/>
    <dgm:cxn modelId="{6CC13B16-47E5-413C-A695-37E9195FB403}" type="presParOf" srcId="{EEDECAD1-1BCA-47C8-A231-516AB0BE26D8}" destId="{9F63891C-42D1-4652-9048-4A7A01F2D990}" srcOrd="3" destOrd="0" presId="urn:microsoft.com/office/officeart/2008/layout/HorizontalMultiLevelHierarchy"/>
    <dgm:cxn modelId="{6BC939BB-EE18-43CA-B872-AFCF962D8187}" type="presParOf" srcId="{9F63891C-42D1-4652-9048-4A7A01F2D990}" destId="{BC6E97CB-0A3E-4160-AD87-7A69687954E4}" srcOrd="0" destOrd="0" presId="urn:microsoft.com/office/officeart/2008/layout/HorizontalMultiLevelHierarchy"/>
    <dgm:cxn modelId="{FE730A57-3863-4A20-94FD-D460A5A5A6B7}" type="presParOf" srcId="{9F63891C-42D1-4652-9048-4A7A01F2D990}" destId="{9E690109-DB70-43F6-9EF0-D0BB376F1FCA}" srcOrd="1" destOrd="0" presId="urn:microsoft.com/office/officeart/2008/layout/HorizontalMultiLevelHierarchy"/>
    <dgm:cxn modelId="{3D3189FC-87D7-4874-9E94-71D960B579BB}" type="presParOf" srcId="{EEDECAD1-1BCA-47C8-A231-516AB0BE26D8}" destId="{B614565A-2415-40C7-BBCF-7FBFECB10B49}" srcOrd="4" destOrd="0" presId="urn:microsoft.com/office/officeart/2008/layout/HorizontalMultiLevelHierarchy"/>
    <dgm:cxn modelId="{2E2B2738-72A2-4B1D-8FEA-551495434324}" type="presParOf" srcId="{B614565A-2415-40C7-BBCF-7FBFECB10B49}" destId="{D56ECA8E-F0B7-4CED-B20E-77FA89DFBBA4}" srcOrd="0" destOrd="0" presId="urn:microsoft.com/office/officeart/2008/layout/HorizontalMultiLevelHierarchy"/>
    <dgm:cxn modelId="{CB78F32F-2E26-42D0-89F5-1CD37675EB2F}" type="presParOf" srcId="{EEDECAD1-1BCA-47C8-A231-516AB0BE26D8}" destId="{04B29772-1F18-419F-97C5-FE357706A8A2}" srcOrd="5" destOrd="0" presId="urn:microsoft.com/office/officeart/2008/layout/HorizontalMultiLevelHierarchy"/>
    <dgm:cxn modelId="{C575B2D4-A660-4C38-A590-F7436B257348}" type="presParOf" srcId="{04B29772-1F18-419F-97C5-FE357706A8A2}" destId="{D720ACC5-D288-40D8-AA86-D84D28C2877A}" srcOrd="0" destOrd="0" presId="urn:microsoft.com/office/officeart/2008/layout/HorizontalMultiLevelHierarchy"/>
    <dgm:cxn modelId="{ECFBBECB-2EC1-4637-A9F6-F91C131AB64F}" type="presParOf" srcId="{04B29772-1F18-419F-97C5-FE357706A8A2}" destId="{7FB5A7A4-AA83-4D8A-809B-B3FBE5D48CE6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C81844-4911-4926-8371-6BCCE2BDF330}">
      <dsp:nvSpPr>
        <dsp:cNvPr id="0" name=""/>
        <dsp:cNvSpPr/>
      </dsp:nvSpPr>
      <dsp:spPr>
        <a:xfrm>
          <a:off x="3372" y="8927"/>
          <a:ext cx="8997626" cy="9593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2400" b="1" kern="1200" dirty="0" smtClean="0">
              <a:latin typeface="Cambria" pitchFamily="18" charset="0"/>
            </a:rPr>
            <a:t>За 2 недели до проведения ИС-9 РУКОВОДИТЕЛЬ ОО</a:t>
          </a:r>
          <a:endParaRPr lang="ru-RU" sz="2400" kern="1200" dirty="0"/>
        </a:p>
      </dsp:txBody>
      <dsp:txXfrm>
        <a:off x="31469" y="37024"/>
        <a:ext cx="8941432" cy="903106"/>
      </dsp:txXfrm>
    </dsp:sp>
    <dsp:sp modelId="{E13B677B-5174-4A2E-A134-91634405B308}">
      <dsp:nvSpPr>
        <dsp:cNvPr id="0" name=""/>
        <dsp:cNvSpPr/>
      </dsp:nvSpPr>
      <dsp:spPr>
        <a:xfrm>
          <a:off x="10468" y="1171631"/>
          <a:ext cx="2303289" cy="151516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Определяет необходимые помещения</a:t>
          </a:r>
          <a:endParaRPr lang="ru-RU" sz="2400" kern="1200" dirty="0"/>
        </a:p>
      </dsp:txBody>
      <dsp:txXfrm>
        <a:off x="54846" y="1216009"/>
        <a:ext cx="2214533" cy="1426412"/>
      </dsp:txXfrm>
    </dsp:sp>
    <dsp:sp modelId="{FAFB9E2D-05D4-45A5-8E03-4CBB19A9D138}">
      <dsp:nvSpPr>
        <dsp:cNvPr id="0" name=""/>
        <dsp:cNvSpPr/>
      </dsp:nvSpPr>
      <dsp:spPr>
        <a:xfrm>
          <a:off x="48983" y="2896741"/>
          <a:ext cx="469830" cy="20694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Штаб</a:t>
          </a:r>
          <a:endParaRPr lang="ru-RU" sz="1100" kern="1200" dirty="0"/>
        </a:p>
      </dsp:txBody>
      <dsp:txXfrm>
        <a:off x="62744" y="2910502"/>
        <a:ext cx="442308" cy="2041899"/>
      </dsp:txXfrm>
    </dsp:sp>
    <dsp:sp modelId="{AD8D5403-9543-46AF-AF69-6259EF1202D3}">
      <dsp:nvSpPr>
        <dsp:cNvPr id="0" name=""/>
        <dsp:cNvSpPr/>
      </dsp:nvSpPr>
      <dsp:spPr>
        <a:xfrm>
          <a:off x="580450" y="2899130"/>
          <a:ext cx="840210" cy="20694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70" dirty="0" smtClean="0"/>
            <a:t>Аудитории </a:t>
          </a:r>
          <a:r>
            <a:rPr lang="ru-RU" sz="1100" kern="1200" spc="-70" baseline="0" dirty="0" smtClean="0"/>
            <a:t>проведения</a:t>
          </a:r>
          <a:endParaRPr lang="ru-RU" sz="1100" kern="1200" spc="-70" baseline="0" dirty="0"/>
        </a:p>
      </dsp:txBody>
      <dsp:txXfrm>
        <a:off x="605059" y="2923739"/>
        <a:ext cx="790992" cy="2020203"/>
      </dsp:txXfrm>
    </dsp:sp>
    <dsp:sp modelId="{18A9C8A5-DA6D-4066-948A-271148736A7C}">
      <dsp:nvSpPr>
        <dsp:cNvPr id="0" name=""/>
        <dsp:cNvSpPr/>
      </dsp:nvSpPr>
      <dsp:spPr>
        <a:xfrm>
          <a:off x="1443033" y="2896741"/>
          <a:ext cx="832209" cy="20694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70" dirty="0" smtClean="0"/>
            <a:t>Аудитории </a:t>
          </a:r>
          <a:r>
            <a:rPr lang="ru-RU" sz="1100" kern="1200" spc="-70" baseline="0" dirty="0" smtClean="0"/>
            <a:t>подготовки</a:t>
          </a:r>
          <a:r>
            <a:rPr lang="ru-RU" sz="1100" kern="1200" spc="-70" dirty="0" smtClean="0"/>
            <a:t> </a:t>
          </a:r>
          <a:endParaRPr lang="ru-RU" sz="1100" kern="1200" spc="-70" dirty="0"/>
        </a:p>
      </dsp:txBody>
      <dsp:txXfrm>
        <a:off x="1467408" y="2921116"/>
        <a:ext cx="783459" cy="2020671"/>
      </dsp:txXfrm>
    </dsp:sp>
    <dsp:sp modelId="{6C108A34-3BA8-48D7-A36C-01031EA21863}">
      <dsp:nvSpPr>
        <dsp:cNvPr id="0" name=""/>
        <dsp:cNvSpPr/>
      </dsp:nvSpPr>
      <dsp:spPr>
        <a:xfrm>
          <a:off x="2397767" y="1171631"/>
          <a:ext cx="5508645" cy="151516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Формирует комиссии(ю)</a:t>
          </a:r>
          <a:endParaRPr lang="ru-RU" sz="2400" kern="1200" dirty="0"/>
        </a:p>
      </dsp:txBody>
      <dsp:txXfrm>
        <a:off x="2442145" y="1216009"/>
        <a:ext cx="5419889" cy="1426412"/>
      </dsp:txXfrm>
    </dsp:sp>
    <dsp:sp modelId="{18922787-6BFA-49CC-91A3-C50AFE5F6DF4}">
      <dsp:nvSpPr>
        <dsp:cNvPr id="0" name=""/>
        <dsp:cNvSpPr/>
      </dsp:nvSpPr>
      <dsp:spPr>
        <a:xfrm>
          <a:off x="2438151" y="2899130"/>
          <a:ext cx="998297" cy="20694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80" baseline="0" dirty="0" smtClean="0"/>
            <a:t>Ответственный</a:t>
          </a:r>
          <a:r>
            <a:rPr lang="ru-RU" sz="1100" kern="1200" spc="-80" dirty="0" smtClean="0"/>
            <a:t> </a:t>
          </a:r>
          <a:r>
            <a:rPr lang="ru-RU" sz="1100" kern="1200" dirty="0" smtClean="0"/>
            <a:t>организатор (</a:t>
          </a:r>
          <a:r>
            <a:rPr lang="ru-RU" sz="1100" kern="1200" spc="-70" baseline="0" dirty="0" smtClean="0"/>
            <a:t>руководитель </a:t>
          </a:r>
          <a:r>
            <a:rPr lang="ru-RU" sz="1100" kern="1200" dirty="0" smtClean="0"/>
            <a:t>ОО или  </a:t>
          </a:r>
          <a:r>
            <a:rPr lang="ru-RU" sz="1100" kern="1200" spc="-70" baseline="0" dirty="0" smtClean="0"/>
            <a:t>назначенный</a:t>
          </a:r>
          <a:r>
            <a:rPr lang="ru-RU" sz="1100" kern="1200" dirty="0" smtClean="0"/>
            <a:t> им сотрудник)</a:t>
          </a:r>
          <a:endParaRPr lang="ru-RU" sz="1100" kern="1200" dirty="0"/>
        </a:p>
      </dsp:txBody>
      <dsp:txXfrm>
        <a:off x="2467390" y="2928369"/>
        <a:ext cx="939819" cy="2010943"/>
      </dsp:txXfrm>
    </dsp:sp>
    <dsp:sp modelId="{C49111B8-A1A6-4136-A917-2AB6BEDD2EEE}">
      <dsp:nvSpPr>
        <dsp:cNvPr id="0" name=""/>
        <dsp:cNvSpPr/>
      </dsp:nvSpPr>
      <dsp:spPr>
        <a:xfrm>
          <a:off x="3447650" y="2899130"/>
          <a:ext cx="885965" cy="20694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70" baseline="0" dirty="0" smtClean="0"/>
            <a:t>Организатор</a:t>
          </a:r>
          <a:r>
            <a:rPr lang="ru-RU" sz="1100" kern="1200" dirty="0" smtClean="0"/>
            <a:t> в аудитории подготовки</a:t>
          </a:r>
          <a:endParaRPr lang="ru-RU" sz="1100" kern="1200" dirty="0"/>
        </a:p>
      </dsp:txBody>
      <dsp:txXfrm>
        <a:off x="3473599" y="2925079"/>
        <a:ext cx="834067" cy="2017523"/>
      </dsp:txXfrm>
    </dsp:sp>
    <dsp:sp modelId="{ECD51973-94E3-45EA-BB91-0DAD758B0451}">
      <dsp:nvSpPr>
        <dsp:cNvPr id="0" name=""/>
        <dsp:cNvSpPr/>
      </dsp:nvSpPr>
      <dsp:spPr>
        <a:xfrm>
          <a:off x="4360779" y="2898789"/>
          <a:ext cx="796416" cy="20694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70" baseline="0" dirty="0" err="1" smtClean="0"/>
            <a:t>Техничес</a:t>
          </a:r>
          <a:r>
            <a:rPr lang="en-US" sz="1100" kern="1200" spc="-70" baseline="0" dirty="0" smtClean="0"/>
            <a:t>-</a:t>
          </a:r>
          <a:r>
            <a:rPr lang="ru-RU" sz="1100" kern="1200" spc="-70" baseline="0" dirty="0" smtClean="0"/>
            <a:t>кий специалист</a:t>
          </a:r>
          <a:endParaRPr lang="ru-RU" sz="1100" kern="1200" spc="-70" baseline="0" dirty="0"/>
        </a:p>
      </dsp:txBody>
      <dsp:txXfrm>
        <a:off x="4384105" y="2922115"/>
        <a:ext cx="749764" cy="2022769"/>
      </dsp:txXfrm>
    </dsp:sp>
    <dsp:sp modelId="{BC48B893-E571-4661-A689-76E7508DA647}">
      <dsp:nvSpPr>
        <dsp:cNvPr id="0" name=""/>
        <dsp:cNvSpPr/>
      </dsp:nvSpPr>
      <dsp:spPr>
        <a:xfrm>
          <a:off x="5172817" y="2898789"/>
          <a:ext cx="967164" cy="20694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60" baseline="0" dirty="0" smtClean="0"/>
            <a:t>Организатор вне аудитории</a:t>
          </a:r>
          <a:endParaRPr lang="ru-RU" sz="1100" kern="1200" spc="-60" baseline="0" dirty="0"/>
        </a:p>
      </dsp:txBody>
      <dsp:txXfrm>
        <a:off x="5201144" y="2927116"/>
        <a:ext cx="910510" cy="2012767"/>
      </dsp:txXfrm>
    </dsp:sp>
    <dsp:sp modelId="{787C5300-B806-4429-80EF-762534350A42}">
      <dsp:nvSpPr>
        <dsp:cNvPr id="0" name=""/>
        <dsp:cNvSpPr/>
      </dsp:nvSpPr>
      <dsp:spPr>
        <a:xfrm>
          <a:off x="6198988" y="2898789"/>
          <a:ext cx="1013529" cy="20694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Собеседник</a:t>
          </a:r>
          <a:endParaRPr lang="ru-RU" sz="1100" kern="1200" dirty="0"/>
        </a:p>
      </dsp:txBody>
      <dsp:txXfrm>
        <a:off x="6228673" y="2928474"/>
        <a:ext cx="954159" cy="2010051"/>
      </dsp:txXfrm>
    </dsp:sp>
    <dsp:sp modelId="{98ADF28B-4486-488A-9956-76050EE80BAD}">
      <dsp:nvSpPr>
        <dsp:cNvPr id="0" name=""/>
        <dsp:cNvSpPr/>
      </dsp:nvSpPr>
      <dsp:spPr>
        <a:xfrm>
          <a:off x="7265223" y="2898789"/>
          <a:ext cx="637248" cy="206942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spc="-60" baseline="0" dirty="0" smtClean="0"/>
            <a:t>Эксперт</a:t>
          </a:r>
          <a:endParaRPr lang="ru-RU" sz="1100" kern="1200" spc="-60" baseline="0" dirty="0"/>
        </a:p>
      </dsp:txBody>
      <dsp:txXfrm>
        <a:off x="7283887" y="2917453"/>
        <a:ext cx="599920" cy="2032093"/>
      </dsp:txXfrm>
    </dsp:sp>
    <dsp:sp modelId="{31D3838D-E0E0-4899-A999-F4B2E98000D4}">
      <dsp:nvSpPr>
        <dsp:cNvPr id="0" name=""/>
        <dsp:cNvSpPr/>
      </dsp:nvSpPr>
      <dsp:spPr>
        <a:xfrm>
          <a:off x="7990422" y="1171631"/>
          <a:ext cx="1000108" cy="145933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Определяет изменения текущего расписания занятий</a:t>
          </a:r>
          <a:endParaRPr lang="ru-RU" sz="1300" kern="1200" dirty="0"/>
        </a:p>
      </dsp:txBody>
      <dsp:txXfrm>
        <a:off x="8019714" y="1200923"/>
        <a:ext cx="941524" cy="140075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28307C-3E64-4D14-A5FC-BABAE4DD3661}">
      <dsp:nvSpPr>
        <dsp:cNvPr id="0" name=""/>
        <dsp:cNvSpPr/>
      </dsp:nvSpPr>
      <dsp:spPr>
        <a:xfrm>
          <a:off x="5089" y="1765"/>
          <a:ext cx="8705195" cy="94188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2400" b="1" kern="1200" dirty="0" smtClean="0">
              <a:latin typeface="Cambria" pitchFamily="18" charset="0"/>
            </a:rPr>
            <a:t>За 2 недели до проведения ИС-9 РУКОВОДИТЕЛЬ ОО</a:t>
          </a:r>
          <a:endParaRPr lang="ru-RU" sz="2400" kern="1200" dirty="0"/>
        </a:p>
      </dsp:txBody>
      <dsp:txXfrm>
        <a:off x="32676" y="29352"/>
        <a:ext cx="8650021" cy="886707"/>
      </dsp:txXfrm>
    </dsp:sp>
    <dsp:sp modelId="{1263B7D6-89AA-464D-BC74-C0ECFABC3F17}">
      <dsp:nvSpPr>
        <dsp:cNvPr id="0" name=""/>
        <dsp:cNvSpPr/>
      </dsp:nvSpPr>
      <dsp:spPr>
        <a:xfrm>
          <a:off x="0" y="1153629"/>
          <a:ext cx="6477762" cy="16912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Знакомит под подпись  участников и их родителей с:</a:t>
          </a:r>
          <a:endParaRPr lang="ru-RU" sz="1600" kern="1200" dirty="0"/>
        </a:p>
      </dsp:txBody>
      <dsp:txXfrm>
        <a:off x="49534" y="1203163"/>
        <a:ext cx="6378694" cy="1592135"/>
      </dsp:txXfrm>
    </dsp:sp>
    <dsp:sp modelId="{B45DD800-4F15-4F61-84E4-EC74042EF2A0}">
      <dsp:nvSpPr>
        <dsp:cNvPr id="0" name=""/>
        <dsp:cNvSpPr/>
      </dsp:nvSpPr>
      <dsp:spPr>
        <a:xfrm>
          <a:off x="0" y="2989316"/>
          <a:ext cx="1283768" cy="16912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Местами и сроками проведения ИС-9</a:t>
          </a:r>
          <a:endParaRPr lang="ru-RU" sz="1600" kern="1200" dirty="0"/>
        </a:p>
      </dsp:txBody>
      <dsp:txXfrm>
        <a:off x="37600" y="3026916"/>
        <a:ext cx="1208568" cy="1616003"/>
      </dsp:txXfrm>
    </dsp:sp>
    <dsp:sp modelId="{7EDB2215-DC87-4198-B7BA-8D95D9B4FF82}">
      <dsp:nvSpPr>
        <dsp:cNvPr id="0" name=""/>
        <dsp:cNvSpPr/>
      </dsp:nvSpPr>
      <dsp:spPr>
        <a:xfrm>
          <a:off x="1289925" y="2989316"/>
          <a:ext cx="1127524" cy="16912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Порядком </a:t>
          </a:r>
          <a:r>
            <a:rPr lang="ru-RU" sz="1600" kern="1200" dirty="0" err="1" smtClean="0"/>
            <a:t>проведе</a:t>
          </a:r>
          <a:r>
            <a:rPr lang="en-US" sz="1600" kern="1200" dirty="0" smtClean="0"/>
            <a:t>-</a:t>
          </a:r>
          <a:r>
            <a:rPr lang="ru-RU" sz="1600" kern="1200" dirty="0" err="1" smtClean="0"/>
            <a:t>ния</a:t>
          </a:r>
          <a:r>
            <a:rPr lang="ru-RU" sz="1600" kern="1200" dirty="0" smtClean="0"/>
            <a:t> ИС-9</a:t>
          </a:r>
          <a:endParaRPr lang="ru-RU" sz="1600" kern="1200" dirty="0"/>
        </a:p>
      </dsp:txBody>
      <dsp:txXfrm>
        <a:off x="1322949" y="3022340"/>
        <a:ext cx="1061476" cy="1625155"/>
      </dsp:txXfrm>
    </dsp:sp>
    <dsp:sp modelId="{955B4B7D-28BA-4C07-AE23-B7E2385212CE}">
      <dsp:nvSpPr>
        <dsp:cNvPr id="0" name=""/>
        <dsp:cNvSpPr/>
      </dsp:nvSpPr>
      <dsp:spPr>
        <a:xfrm>
          <a:off x="3912368" y="2989316"/>
          <a:ext cx="1320048" cy="16912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Местом и временем </a:t>
          </a:r>
          <a:r>
            <a:rPr lang="ru-RU" sz="1600" kern="1200" dirty="0" err="1" smtClean="0"/>
            <a:t>ознакомле</a:t>
          </a:r>
          <a:r>
            <a:rPr lang="en-US" sz="1600" kern="1200" dirty="0" smtClean="0"/>
            <a:t>-</a:t>
          </a:r>
          <a:r>
            <a:rPr lang="ru-RU" sz="1600" kern="1200" dirty="0" err="1" smtClean="0"/>
            <a:t>ния</a:t>
          </a:r>
          <a:r>
            <a:rPr lang="ru-RU" sz="1600" kern="1200" dirty="0" smtClean="0"/>
            <a:t> с результатами ИС-9</a:t>
          </a:r>
          <a:endParaRPr lang="ru-RU" sz="1600" kern="1200" dirty="0"/>
        </a:p>
      </dsp:txBody>
      <dsp:txXfrm>
        <a:off x="3951031" y="3027979"/>
        <a:ext cx="1242722" cy="1613877"/>
      </dsp:txXfrm>
    </dsp:sp>
    <dsp:sp modelId="{6B83A47F-F1D6-4258-AB56-66083F8C9C99}">
      <dsp:nvSpPr>
        <dsp:cNvPr id="0" name=""/>
        <dsp:cNvSpPr/>
      </dsp:nvSpPr>
      <dsp:spPr>
        <a:xfrm>
          <a:off x="5898437" y="2989316"/>
          <a:ext cx="1448311" cy="16912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С результатами ИС9 – после получения </a:t>
          </a:r>
          <a:endParaRPr lang="ru-RU" sz="1600" kern="1200" dirty="0"/>
        </a:p>
      </dsp:txBody>
      <dsp:txXfrm>
        <a:off x="5940857" y="3031736"/>
        <a:ext cx="1363471" cy="1606363"/>
      </dsp:txXfrm>
    </dsp:sp>
    <dsp:sp modelId="{74957A87-8A97-4F59-B18F-85AB15D6CA8F}">
      <dsp:nvSpPr>
        <dsp:cNvPr id="0" name=""/>
        <dsp:cNvSpPr/>
      </dsp:nvSpPr>
      <dsp:spPr>
        <a:xfrm>
          <a:off x="2437610" y="2989316"/>
          <a:ext cx="1448311" cy="16912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О ведении во время проведения ИС</a:t>
          </a:r>
          <a:r>
            <a:rPr lang="en-US" sz="1600" kern="1200" dirty="0" smtClean="0"/>
            <a:t>-</a:t>
          </a:r>
          <a:r>
            <a:rPr lang="ru-RU" sz="1600" kern="1200" dirty="0" smtClean="0"/>
            <a:t>9 аудиозаписи ответов</a:t>
          </a:r>
          <a:endParaRPr lang="ru-RU" sz="1600" kern="1200" dirty="0"/>
        </a:p>
      </dsp:txBody>
      <dsp:txXfrm>
        <a:off x="2480030" y="3031736"/>
        <a:ext cx="1363471" cy="1606363"/>
      </dsp:txXfrm>
    </dsp:sp>
    <dsp:sp modelId="{9F672C6D-1FFD-4813-A8EE-CDE8A033037E}">
      <dsp:nvSpPr>
        <dsp:cNvPr id="0" name=""/>
        <dsp:cNvSpPr/>
      </dsp:nvSpPr>
      <dsp:spPr>
        <a:xfrm>
          <a:off x="6882318" y="1153635"/>
          <a:ext cx="1695262" cy="16911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Под подпись знакомит членов комиссии с порядком проведения</a:t>
          </a:r>
          <a:r>
            <a:rPr lang="en-US" sz="1600" kern="1200" dirty="0" smtClean="0"/>
            <a:t/>
          </a:r>
          <a:br>
            <a:rPr lang="en-US" sz="1600" kern="1200" dirty="0" smtClean="0"/>
          </a:br>
          <a:r>
            <a:rPr lang="ru-RU" sz="1600" kern="1200" dirty="0" smtClean="0"/>
            <a:t>ИС-9</a:t>
          </a:r>
          <a:endParaRPr lang="ru-RU" sz="1600" kern="1200" dirty="0"/>
        </a:p>
      </dsp:txBody>
      <dsp:txXfrm>
        <a:off x="6931849" y="1203166"/>
        <a:ext cx="1596200" cy="159204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C81844-4911-4926-8371-6BCCE2BDF330}">
      <dsp:nvSpPr>
        <dsp:cNvPr id="0" name=""/>
        <dsp:cNvSpPr/>
      </dsp:nvSpPr>
      <dsp:spPr>
        <a:xfrm>
          <a:off x="1396" y="383"/>
          <a:ext cx="3780541" cy="199621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2900" kern="1200" dirty="0" smtClean="0"/>
            <a:t>За 2 дня технический специалист устанавливает ПО и готовит</a:t>
          </a:r>
          <a:endParaRPr lang="ru-RU" sz="2900" kern="1200" dirty="0"/>
        </a:p>
      </dsp:txBody>
      <dsp:txXfrm>
        <a:off x="59863" y="58850"/>
        <a:ext cx="3663607" cy="1879276"/>
      </dsp:txXfrm>
    </dsp:sp>
    <dsp:sp modelId="{E13B677B-5174-4A2E-A134-91634405B308}">
      <dsp:nvSpPr>
        <dsp:cNvPr id="0" name=""/>
        <dsp:cNvSpPr/>
      </dsp:nvSpPr>
      <dsp:spPr>
        <a:xfrm>
          <a:off x="1969255" y="2100221"/>
          <a:ext cx="1814079" cy="199621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Аудитории проведения</a:t>
          </a:r>
          <a:endParaRPr lang="ru-RU" sz="2300" kern="1200" dirty="0"/>
        </a:p>
      </dsp:txBody>
      <dsp:txXfrm>
        <a:off x="2022388" y="2153354"/>
        <a:ext cx="1707813" cy="1889944"/>
      </dsp:txXfrm>
    </dsp:sp>
    <dsp:sp modelId="{6C108A34-3BA8-48D7-A36C-01031EA21863}">
      <dsp:nvSpPr>
        <dsp:cNvPr id="0" name=""/>
        <dsp:cNvSpPr/>
      </dsp:nvSpPr>
      <dsp:spPr>
        <a:xfrm>
          <a:off x="72000" y="2088239"/>
          <a:ext cx="1814079" cy="199621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Штаб</a:t>
          </a:r>
          <a:endParaRPr lang="ru-RU" sz="2300" kern="1200" dirty="0"/>
        </a:p>
      </dsp:txBody>
      <dsp:txXfrm>
        <a:off x="125133" y="2141372"/>
        <a:ext cx="1707813" cy="188994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28307C-3E64-4D14-A5FC-BABAE4DD3661}">
      <dsp:nvSpPr>
        <dsp:cNvPr id="0" name=""/>
        <dsp:cNvSpPr/>
      </dsp:nvSpPr>
      <dsp:spPr>
        <a:xfrm>
          <a:off x="3277" y="1080"/>
          <a:ext cx="8708819" cy="1458091"/>
        </a:xfrm>
        <a:prstGeom prst="roundRect">
          <a:avLst>
            <a:gd name="adj" fmla="val 10000"/>
          </a:avLst>
        </a:prstGeom>
        <a:solidFill>
          <a:schemeClr val="accent2">
            <a:shade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altLang="ru-RU" sz="3800" kern="1200" dirty="0" smtClean="0"/>
            <a:t>Не позднее, чем за 1 день ответственный организатор</a:t>
          </a:r>
          <a:endParaRPr lang="ru-RU" sz="3800" kern="1200" dirty="0"/>
        </a:p>
      </dsp:txBody>
      <dsp:txXfrm>
        <a:off x="45983" y="43786"/>
        <a:ext cx="8623407" cy="1372679"/>
      </dsp:txXfrm>
    </dsp:sp>
    <dsp:sp modelId="{D828EAFC-3BF4-4F4E-8FA3-FD0F549D2205}">
      <dsp:nvSpPr>
        <dsp:cNvPr id="0" name=""/>
        <dsp:cNvSpPr/>
      </dsp:nvSpPr>
      <dsp:spPr>
        <a:xfrm>
          <a:off x="11778" y="1611214"/>
          <a:ext cx="1296653" cy="1458091"/>
        </a:xfrm>
        <a:prstGeom prst="roundRect">
          <a:avLst>
            <a:gd name="adj" fmla="val 1000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Распределяет участников по аудиториям и сменам</a:t>
          </a:r>
          <a:endParaRPr lang="ru-RU" sz="1400" kern="1200" dirty="0"/>
        </a:p>
      </dsp:txBody>
      <dsp:txXfrm>
        <a:off x="49756" y="1649192"/>
        <a:ext cx="1220697" cy="1382135"/>
      </dsp:txXfrm>
    </dsp:sp>
    <dsp:sp modelId="{1263B7D6-89AA-464D-BC74-C0ECFABC3F17}">
      <dsp:nvSpPr>
        <dsp:cNvPr id="0" name=""/>
        <dsp:cNvSpPr/>
      </dsp:nvSpPr>
      <dsp:spPr>
        <a:xfrm>
          <a:off x="1390489" y="1611214"/>
          <a:ext cx="1164708" cy="1458091"/>
        </a:xfrm>
        <a:prstGeom prst="roundRect">
          <a:avLst>
            <a:gd name="adj" fmla="val 1000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Получает  именные бланки участников и Список участников</a:t>
          </a:r>
          <a:endParaRPr lang="ru-RU" sz="1400" kern="1200" dirty="0"/>
        </a:p>
      </dsp:txBody>
      <dsp:txXfrm>
        <a:off x="1424602" y="1645327"/>
        <a:ext cx="1096482" cy="1389865"/>
      </dsp:txXfrm>
    </dsp:sp>
    <dsp:sp modelId="{9F672C6D-1FFD-4813-A8EE-CDE8A033037E}">
      <dsp:nvSpPr>
        <dsp:cNvPr id="0" name=""/>
        <dsp:cNvSpPr/>
      </dsp:nvSpPr>
      <dsp:spPr>
        <a:xfrm>
          <a:off x="2637254" y="1611214"/>
          <a:ext cx="6066342" cy="1458091"/>
        </a:xfrm>
        <a:prstGeom prst="roundRect">
          <a:avLst>
            <a:gd name="adj" fmla="val 1000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Тиражирует с помощью технического специалиста Критерии и документы</a:t>
          </a:r>
          <a:endParaRPr lang="ru-RU" sz="2400" kern="1200" dirty="0"/>
        </a:p>
      </dsp:txBody>
      <dsp:txXfrm>
        <a:off x="2679960" y="1653920"/>
        <a:ext cx="5980930" cy="1372679"/>
      </dsp:txXfrm>
    </dsp:sp>
    <dsp:sp modelId="{406E802F-EE82-43E7-9E25-CD393B86B2FB}">
      <dsp:nvSpPr>
        <dsp:cNvPr id="0" name=""/>
        <dsp:cNvSpPr/>
      </dsp:nvSpPr>
      <dsp:spPr>
        <a:xfrm>
          <a:off x="2637254" y="3221348"/>
          <a:ext cx="976866" cy="1458091"/>
        </a:xfrm>
        <a:prstGeom prst="roundRect">
          <a:avLst>
            <a:gd name="adj" fmla="val 10000"/>
          </a:avLst>
        </a:prstGeom>
        <a:solidFill>
          <a:schemeClr val="accent2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Ведомость учета проведения ИС-9</a:t>
          </a:r>
          <a:endParaRPr lang="ru-RU" sz="1200" kern="1200" dirty="0"/>
        </a:p>
      </dsp:txBody>
      <dsp:txXfrm>
        <a:off x="2665865" y="3249959"/>
        <a:ext cx="919644" cy="1400869"/>
      </dsp:txXfrm>
    </dsp:sp>
    <dsp:sp modelId="{1A4085C6-CCB7-4FDA-8330-3E3965BEE6C9}">
      <dsp:nvSpPr>
        <dsp:cNvPr id="0" name=""/>
        <dsp:cNvSpPr/>
      </dsp:nvSpPr>
      <dsp:spPr>
        <a:xfrm>
          <a:off x="3655149" y="3221348"/>
          <a:ext cx="976866" cy="1458091"/>
        </a:xfrm>
        <a:prstGeom prst="roundRect">
          <a:avLst>
            <a:gd name="adj" fmla="val 10000"/>
          </a:avLst>
        </a:prstGeom>
        <a:solidFill>
          <a:schemeClr val="accent2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Протокол эксперта</a:t>
          </a:r>
          <a:endParaRPr lang="ru-RU" sz="1200" kern="1200" dirty="0"/>
        </a:p>
      </dsp:txBody>
      <dsp:txXfrm>
        <a:off x="3683760" y="3249959"/>
        <a:ext cx="919644" cy="1400869"/>
      </dsp:txXfrm>
    </dsp:sp>
    <dsp:sp modelId="{9415323C-62D5-4547-BD0B-6514B66A6CF6}">
      <dsp:nvSpPr>
        <dsp:cNvPr id="0" name=""/>
        <dsp:cNvSpPr/>
      </dsp:nvSpPr>
      <dsp:spPr>
        <a:xfrm>
          <a:off x="4673044" y="3221348"/>
          <a:ext cx="976866" cy="1458091"/>
        </a:xfrm>
        <a:prstGeom prst="roundRect">
          <a:avLst>
            <a:gd name="adj" fmla="val 10000"/>
          </a:avLst>
        </a:prstGeom>
        <a:solidFill>
          <a:schemeClr val="accent2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Список участников</a:t>
          </a:r>
          <a:endParaRPr lang="ru-RU" sz="1200" kern="1200" dirty="0"/>
        </a:p>
      </dsp:txBody>
      <dsp:txXfrm>
        <a:off x="4701655" y="3249959"/>
        <a:ext cx="919644" cy="1400869"/>
      </dsp:txXfrm>
    </dsp:sp>
    <dsp:sp modelId="{8D20E588-9115-402D-8416-CB303C044735}">
      <dsp:nvSpPr>
        <dsp:cNvPr id="0" name=""/>
        <dsp:cNvSpPr/>
      </dsp:nvSpPr>
      <dsp:spPr>
        <a:xfrm>
          <a:off x="5690939" y="3221348"/>
          <a:ext cx="976866" cy="1458091"/>
        </a:xfrm>
        <a:prstGeom prst="roundRect">
          <a:avLst>
            <a:gd name="adj" fmla="val 10000"/>
          </a:avLst>
        </a:prstGeom>
        <a:solidFill>
          <a:schemeClr val="accent2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Ведомость коррекции перс. данных</a:t>
          </a:r>
          <a:endParaRPr lang="ru-RU" sz="1200" kern="1200" dirty="0"/>
        </a:p>
      </dsp:txBody>
      <dsp:txXfrm>
        <a:off x="5719550" y="3249959"/>
        <a:ext cx="919644" cy="1400869"/>
      </dsp:txXfrm>
    </dsp:sp>
    <dsp:sp modelId="{EC63DDE4-EBA6-42B3-A8DF-FC971872A3C4}">
      <dsp:nvSpPr>
        <dsp:cNvPr id="0" name=""/>
        <dsp:cNvSpPr/>
      </dsp:nvSpPr>
      <dsp:spPr>
        <a:xfrm>
          <a:off x="6708834" y="3221348"/>
          <a:ext cx="976866" cy="1458091"/>
        </a:xfrm>
        <a:prstGeom prst="roundRect">
          <a:avLst>
            <a:gd name="adj" fmla="val 10000"/>
          </a:avLst>
        </a:prstGeom>
        <a:solidFill>
          <a:schemeClr val="accent2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Акт о досрочном завершении</a:t>
          </a:r>
          <a:endParaRPr lang="ru-RU" sz="1200" kern="1200" dirty="0"/>
        </a:p>
      </dsp:txBody>
      <dsp:txXfrm>
        <a:off x="6737445" y="3249959"/>
        <a:ext cx="919644" cy="1400869"/>
      </dsp:txXfrm>
    </dsp:sp>
    <dsp:sp modelId="{D874C8D0-2D27-46F8-8261-2856EC839BCD}">
      <dsp:nvSpPr>
        <dsp:cNvPr id="0" name=""/>
        <dsp:cNvSpPr/>
      </dsp:nvSpPr>
      <dsp:spPr>
        <a:xfrm>
          <a:off x="7726729" y="3221348"/>
          <a:ext cx="976866" cy="1458091"/>
        </a:xfrm>
        <a:prstGeom prst="roundRect">
          <a:avLst>
            <a:gd name="adj" fmla="val 10000"/>
          </a:avLst>
        </a:prstGeom>
        <a:solidFill>
          <a:schemeClr val="accent2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Акт об удалении</a:t>
          </a:r>
          <a:endParaRPr lang="ru-RU" sz="1200" kern="1200" dirty="0"/>
        </a:p>
      </dsp:txBody>
      <dsp:txXfrm>
        <a:off x="7755340" y="3249959"/>
        <a:ext cx="919644" cy="140086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14565A-2415-40C7-BBCF-7FBFECB10B49}">
      <dsp:nvSpPr>
        <dsp:cNvPr id="0" name=""/>
        <dsp:cNvSpPr/>
      </dsp:nvSpPr>
      <dsp:spPr>
        <a:xfrm>
          <a:off x="5234580" y="3528281"/>
          <a:ext cx="553881" cy="10554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76940" y="0"/>
              </a:lnTo>
              <a:lnTo>
                <a:pt x="276940" y="1055414"/>
              </a:lnTo>
              <a:lnTo>
                <a:pt x="553881" y="1055414"/>
              </a:lnTo>
            </a:path>
          </a:pathLst>
        </a:custGeom>
        <a:noFill/>
        <a:ln w="25400" cap="flat" cmpd="sng" algn="ctr">
          <a:solidFill>
            <a:schemeClr val="accent2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5481722" y="4026190"/>
        <a:ext cx="59596" cy="59596"/>
      </dsp:txXfrm>
    </dsp:sp>
    <dsp:sp modelId="{755587F8-0FB9-4C15-B585-CE43A96B68EA}">
      <dsp:nvSpPr>
        <dsp:cNvPr id="0" name=""/>
        <dsp:cNvSpPr/>
      </dsp:nvSpPr>
      <dsp:spPr>
        <a:xfrm>
          <a:off x="5234580" y="3482561"/>
          <a:ext cx="55388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53881" y="45720"/>
              </a:lnTo>
            </a:path>
          </a:pathLst>
        </a:custGeom>
        <a:noFill/>
        <a:ln w="25400" cap="flat" cmpd="sng" algn="ctr">
          <a:solidFill>
            <a:schemeClr val="accent2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5497673" y="3514434"/>
        <a:ext cx="27694" cy="27694"/>
      </dsp:txXfrm>
    </dsp:sp>
    <dsp:sp modelId="{BE08324F-6482-4BED-867F-B97C205AAB24}">
      <dsp:nvSpPr>
        <dsp:cNvPr id="0" name=""/>
        <dsp:cNvSpPr/>
      </dsp:nvSpPr>
      <dsp:spPr>
        <a:xfrm>
          <a:off x="5234580" y="2472867"/>
          <a:ext cx="553881" cy="1055414"/>
        </a:xfrm>
        <a:custGeom>
          <a:avLst/>
          <a:gdLst/>
          <a:ahLst/>
          <a:cxnLst/>
          <a:rect l="0" t="0" r="0" b="0"/>
          <a:pathLst>
            <a:path>
              <a:moveTo>
                <a:pt x="0" y="1055414"/>
              </a:moveTo>
              <a:lnTo>
                <a:pt x="276940" y="1055414"/>
              </a:lnTo>
              <a:lnTo>
                <a:pt x="276940" y="0"/>
              </a:lnTo>
              <a:lnTo>
                <a:pt x="553881" y="0"/>
              </a:lnTo>
            </a:path>
          </a:pathLst>
        </a:custGeom>
        <a:noFill/>
        <a:ln w="25400" cap="flat" cmpd="sng" algn="ctr">
          <a:solidFill>
            <a:schemeClr val="accent2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5481722" y="2970776"/>
        <a:ext cx="59596" cy="59596"/>
      </dsp:txXfrm>
    </dsp:sp>
    <dsp:sp modelId="{E54B01C0-7109-457F-8E12-0507127A457A}">
      <dsp:nvSpPr>
        <dsp:cNvPr id="0" name=""/>
        <dsp:cNvSpPr/>
      </dsp:nvSpPr>
      <dsp:spPr>
        <a:xfrm>
          <a:off x="2704145" y="2454530"/>
          <a:ext cx="553881" cy="10737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76940" y="0"/>
              </a:lnTo>
              <a:lnTo>
                <a:pt x="276940" y="1073751"/>
              </a:lnTo>
              <a:lnTo>
                <a:pt x="553881" y="1073751"/>
              </a:lnTo>
            </a:path>
          </a:pathLst>
        </a:custGeom>
        <a:noFill/>
        <a:ln w="25400" cap="flat" cmpd="sng" algn="ctr">
          <a:solidFill>
            <a:schemeClr val="accent2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2950881" y="2961201"/>
        <a:ext cx="60409" cy="60409"/>
      </dsp:txXfrm>
    </dsp:sp>
    <dsp:sp modelId="{E61903F4-D34E-4F82-ACD9-FAF9C21EB2B9}">
      <dsp:nvSpPr>
        <dsp:cNvPr id="0" name=""/>
        <dsp:cNvSpPr/>
      </dsp:nvSpPr>
      <dsp:spPr>
        <a:xfrm>
          <a:off x="2704145" y="1042596"/>
          <a:ext cx="556800" cy="1411934"/>
        </a:xfrm>
        <a:custGeom>
          <a:avLst/>
          <a:gdLst/>
          <a:ahLst/>
          <a:cxnLst/>
          <a:rect l="0" t="0" r="0" b="0"/>
          <a:pathLst>
            <a:path>
              <a:moveTo>
                <a:pt x="0" y="1411934"/>
              </a:moveTo>
              <a:lnTo>
                <a:pt x="278400" y="1411934"/>
              </a:lnTo>
              <a:lnTo>
                <a:pt x="278400" y="0"/>
              </a:lnTo>
              <a:lnTo>
                <a:pt x="556800" y="0"/>
              </a:lnTo>
            </a:path>
          </a:pathLst>
        </a:custGeom>
        <a:noFill/>
        <a:ln w="25400" cap="flat" cmpd="sng" algn="ctr">
          <a:solidFill>
            <a:schemeClr val="accent2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2944602" y="1710619"/>
        <a:ext cx="75887" cy="75887"/>
      </dsp:txXfrm>
    </dsp:sp>
    <dsp:sp modelId="{BD795B88-6E0D-487A-9BA8-643417D68263}">
      <dsp:nvSpPr>
        <dsp:cNvPr id="0" name=""/>
        <dsp:cNvSpPr/>
      </dsp:nvSpPr>
      <dsp:spPr>
        <a:xfrm>
          <a:off x="-101783" y="1103917"/>
          <a:ext cx="2910631" cy="2701226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400" kern="1200" dirty="0" smtClean="0"/>
            <a:t>не позднее 9:00</a:t>
          </a:r>
          <a:endParaRPr lang="ru-RU" sz="4400" kern="1200" dirty="0"/>
        </a:p>
      </dsp:txBody>
      <dsp:txXfrm>
        <a:off x="-101783" y="1103917"/>
        <a:ext cx="2910631" cy="2701226"/>
      </dsp:txXfrm>
    </dsp:sp>
    <dsp:sp modelId="{0E858455-9494-4EDF-ABDA-09E645382E74}">
      <dsp:nvSpPr>
        <dsp:cNvPr id="0" name=""/>
        <dsp:cNvSpPr/>
      </dsp:nvSpPr>
      <dsp:spPr>
        <a:xfrm>
          <a:off x="3260946" y="271662"/>
          <a:ext cx="5454428" cy="1541866"/>
        </a:xfrm>
        <a:prstGeom prst="rect">
          <a:avLst/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/>
            <a:t>Технический специалист распечатывает КИМ и передает их ответственному организатору</a:t>
          </a:r>
          <a:endParaRPr lang="ru-RU" sz="2100" kern="1200" dirty="0"/>
        </a:p>
      </dsp:txBody>
      <dsp:txXfrm>
        <a:off x="3260946" y="271662"/>
        <a:ext cx="5454428" cy="1541866"/>
      </dsp:txXfrm>
    </dsp:sp>
    <dsp:sp modelId="{184FCB32-7F1D-4117-A887-388452FEFFDA}">
      <dsp:nvSpPr>
        <dsp:cNvPr id="0" name=""/>
        <dsp:cNvSpPr/>
      </dsp:nvSpPr>
      <dsp:spPr>
        <a:xfrm>
          <a:off x="3258026" y="2319672"/>
          <a:ext cx="1976553" cy="2417218"/>
        </a:xfrm>
        <a:prstGeom prst="rect">
          <a:avLst/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Ответственный организатор, разрезает КИМ и готовит:</a:t>
          </a:r>
          <a:endParaRPr lang="ru-RU" sz="2000" kern="1200" dirty="0"/>
        </a:p>
      </dsp:txBody>
      <dsp:txXfrm>
        <a:off x="3258026" y="2319672"/>
        <a:ext cx="1976553" cy="2417218"/>
      </dsp:txXfrm>
    </dsp:sp>
    <dsp:sp modelId="{0419297D-3A2C-4136-A9FC-87A54E95AB0B}">
      <dsp:nvSpPr>
        <dsp:cNvPr id="0" name=""/>
        <dsp:cNvSpPr/>
      </dsp:nvSpPr>
      <dsp:spPr>
        <a:xfrm>
          <a:off x="5788461" y="2050702"/>
          <a:ext cx="2769406" cy="844331"/>
        </a:xfrm>
        <a:prstGeom prst="rect">
          <a:avLst/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Текст для чтения</a:t>
          </a:r>
          <a:endParaRPr lang="ru-RU" sz="2000" kern="1200" dirty="0"/>
        </a:p>
      </dsp:txBody>
      <dsp:txXfrm>
        <a:off x="5788461" y="2050702"/>
        <a:ext cx="2769406" cy="844331"/>
      </dsp:txXfrm>
    </dsp:sp>
    <dsp:sp modelId="{BC6E97CB-0A3E-4160-AD87-7A69687954E4}">
      <dsp:nvSpPr>
        <dsp:cNvPr id="0" name=""/>
        <dsp:cNvSpPr/>
      </dsp:nvSpPr>
      <dsp:spPr>
        <a:xfrm>
          <a:off x="5788461" y="3106116"/>
          <a:ext cx="2769406" cy="844331"/>
        </a:xfrm>
        <a:prstGeom prst="rect">
          <a:avLst/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Карточки с темами и планом беседы</a:t>
          </a:r>
          <a:endParaRPr lang="ru-RU" sz="2000" kern="1200" dirty="0"/>
        </a:p>
      </dsp:txBody>
      <dsp:txXfrm>
        <a:off x="5788461" y="3106116"/>
        <a:ext cx="2769406" cy="844331"/>
      </dsp:txXfrm>
    </dsp:sp>
    <dsp:sp modelId="{D720ACC5-D288-40D8-AA86-D84D28C2877A}">
      <dsp:nvSpPr>
        <dsp:cNvPr id="0" name=""/>
        <dsp:cNvSpPr/>
      </dsp:nvSpPr>
      <dsp:spPr>
        <a:xfrm>
          <a:off x="5788461" y="4161530"/>
          <a:ext cx="2769406" cy="844331"/>
        </a:xfrm>
        <a:prstGeom prst="rect">
          <a:avLst/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Карточки собеседника</a:t>
          </a:r>
          <a:endParaRPr lang="ru-RU" sz="2000" kern="1200" dirty="0"/>
        </a:p>
      </dsp:txBody>
      <dsp:txXfrm>
        <a:off x="5788461" y="4161530"/>
        <a:ext cx="2769406" cy="84433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96DD9274-B46A-4905-B633-8DE335851429}" type="datetimeFigureOut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B74E191-4854-43DC-A423-EC47FDCECA9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385543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F722340-3EE9-45A0-A3D2-4C98A21316E3}" type="datetimeFigureOut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64AAF37-35B9-4697-AC6B-DFD854286AE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832008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17096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39930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428879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2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837018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2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797368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2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15654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2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798163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3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219973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42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383646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4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57689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4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905140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869924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4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887992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4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277809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4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21843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48809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97829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883135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058821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4AAF37-35B9-4697-AC6B-DFD854286AE8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ru-RU" altLang="ru-R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106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293676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4AAF37-35B9-4697-AC6B-DFD854286AE8}" type="slidenum">
              <a:rPr lang="ru-RU" altLang="ru-RU" smtClean="0"/>
              <a:pPr>
                <a:defRPr/>
              </a:pPr>
              <a:t>1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292140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74B451-B831-4E26-B4FC-6050A7B7F24F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33B24C-9179-4FEB-ABA4-12F4525D8DC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F18C17-49CB-4698-94FE-224601DFE95C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F4EC4-A1A3-4228-B0EB-1C64878CC46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E5F816-633C-416D-810E-4AB4231FEB58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EB0A6A-2E86-434B-B577-4C6A4983511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54AF2A-9331-46C6-A419-F44BFF3DB553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BDC561-C523-495E-AD04-A6C1C0E0E09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562540-A5AA-4AD8-9929-6123A29D36FC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00D642-B6C5-4B37-9C52-F8076CB2BAD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632A26-C81C-42A7-AD08-DC8C639A0DF5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98866-ACDE-47A1-A468-E46A9CEC954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675BAE-F254-46D7-871D-911D7D3353D6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8D0F7-F88B-4366-9096-C797FF26064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3D71AB-8A02-401D-9298-1FC1C66A2D2C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736FA-0619-4BDF-95A7-953C11D0D8D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4B30B3-35CB-46A3-BAB8-2DF1E676916B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BAB78-F855-48F6-90EC-0C30D3D57B4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51AD35-BA4E-44FF-84B1-F6F6369B2E90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3E5043-CC2E-4AC1-9261-FCEA7098BC9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3009F5-B3A2-430E-A18C-C14307C6F10F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2325C3-31A3-4DF5-B6D3-225EA1C1CA4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A0114C8-679B-4461-9419-A28212135A64}" type="datetime1">
              <a:rPr lang="ru-RU"/>
              <a:pPr>
                <a:defRPr/>
              </a:pPr>
              <a:t>30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/>
              <a:t>Региональный центр оценки качества образования и информационных технологий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E7987A7-DAA8-4C6E-A8A6-FD4016755E1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3.xml"/><Relationship Id="rId3" Type="http://schemas.openxmlformats.org/officeDocument/2006/relationships/notesSlide" Target="../notesSlides/notesSlide5.xml"/><Relationship Id="rId7" Type="http://schemas.openxmlformats.org/officeDocument/2006/relationships/diagramLayout" Target="../diagrams/layout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3.xml"/><Relationship Id="rId5" Type="http://schemas.openxmlformats.org/officeDocument/2006/relationships/image" Target="../media/image7.emf"/><Relationship Id="rId10" Type="http://schemas.microsoft.com/office/2007/relationships/diagramDrawing" Target="../diagrams/drawing3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_________Microsoft_Word1.docx"/><Relationship Id="rId5" Type="http://schemas.openxmlformats.org/officeDocument/2006/relationships/image" Target="../media/image15.emf"/><Relationship Id="rId4" Type="http://schemas.openxmlformats.org/officeDocument/2006/relationships/package" Target="../embeddings/_________Microsoft_Word.doc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ipi.ru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ge.spb.ru/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ge.spb.ru/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8.png"/><Relationship Id="rId4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/>
          </p:cNvSpPr>
          <p:nvPr/>
        </p:nvSpPr>
        <p:spPr bwMode="auto">
          <a:xfrm>
            <a:off x="467544" y="1988840"/>
            <a:ext cx="8463855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r>
              <a:rPr lang="ru-RU" altLang="ru-RU" sz="4000" b="1" kern="0" spc="-4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ОДГОТОВКА И ПРОВЕДЕНИЕ ИТОГОВОГО СОБЕСЕДОВАНИЯ</a:t>
            </a:r>
          </a:p>
          <a:p>
            <a:pPr>
              <a:defRPr/>
            </a:pPr>
            <a:r>
              <a:rPr lang="ru-RU" altLang="ru-RU" sz="4000" b="1" kern="0" spc="-4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(ИС-9)</a:t>
            </a:r>
          </a:p>
          <a:p>
            <a:pPr>
              <a:defRPr/>
            </a:pPr>
            <a:r>
              <a:rPr lang="ru-RU" altLang="ru-RU" sz="4000" b="1" kern="0" spc="-4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Санкт-Петербурге в 2024 году</a:t>
            </a:r>
            <a:endParaRPr lang="ru-RU" altLang="ru-RU" sz="4000" b="1" kern="0" spc="-40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3528" y="1196752"/>
            <a:ext cx="8568952" cy="5159598"/>
          </a:xfrm>
        </p:spPr>
        <p:txBody>
          <a:bodyPr/>
          <a:lstStyle/>
          <a:p>
            <a:pPr marL="0" indent="0">
              <a:buNone/>
            </a:pPr>
            <a:r>
              <a:rPr lang="ru-RU" sz="24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В учебных кабинетах </a:t>
            </a:r>
            <a:r>
              <a:rPr lang="ru-RU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ОО </a:t>
            </a:r>
            <a:r>
              <a:rPr lang="ru-RU" sz="24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параллельно может </a:t>
            </a:r>
            <a:r>
              <a:rPr lang="ru-RU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проводиться урок </a:t>
            </a:r>
            <a:r>
              <a:rPr lang="ru-RU" sz="24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для участников </a:t>
            </a:r>
            <a:r>
              <a:rPr lang="ru-RU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ИС</a:t>
            </a:r>
            <a:r>
              <a:rPr lang="en-US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9</a:t>
            </a:r>
            <a:r>
              <a:rPr lang="ru-RU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ru-RU" sz="24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ожидающих своей очереди, поэтому при необходимости в ОО </a:t>
            </a:r>
            <a:r>
              <a:rPr lang="ru-RU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выделяются: </a:t>
            </a:r>
            <a:endParaRPr lang="ru-RU" sz="2400" b="1" dirty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ru-RU" sz="2400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учебные кабинеты для участников, ожидающих перемещения в аудитории подготовки;</a:t>
            </a:r>
          </a:p>
          <a:p>
            <a:r>
              <a:rPr lang="ru-RU" sz="2400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учебные кабинеты для участников, прошедших </a:t>
            </a:r>
            <a:r>
              <a:rPr lang="ru-RU" sz="2400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ИС</a:t>
            </a:r>
            <a:r>
              <a:rPr lang="en-US" sz="2400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9</a:t>
            </a:r>
            <a:r>
              <a:rPr lang="ru-RU" sz="2400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ru-RU" sz="2400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например, обучающиеся могут ожидать начало следующего урока в данном учебном кабинете). </a:t>
            </a:r>
          </a:p>
          <a:p>
            <a:pPr marL="0" indent="0">
              <a:buNone/>
            </a:pPr>
            <a:endParaRPr lang="ru-RU" sz="2400" b="1" dirty="0" smtClean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>
              <a:buNone/>
            </a:pPr>
            <a:r>
              <a:rPr lang="ru-RU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Участники ИС</a:t>
            </a:r>
            <a:r>
              <a:rPr lang="en-US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9</a:t>
            </a:r>
            <a:r>
              <a:rPr lang="ru-RU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ru-RU" sz="24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ожидающие свою очередь, </a:t>
            </a:r>
            <a:r>
              <a:rPr lang="ru-RU" sz="2400" b="1" u="sng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не должны пересекаться</a:t>
            </a:r>
            <a:r>
              <a:rPr lang="ru-RU" sz="24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с участниками, прошедшими процедуру </a:t>
            </a:r>
            <a:r>
              <a:rPr lang="ru-RU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ИС</a:t>
            </a:r>
            <a:r>
              <a:rPr lang="en-US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9</a:t>
            </a:r>
            <a:r>
              <a:rPr lang="ru-RU" sz="24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  <a:endParaRPr lang="ru-RU" sz="2400" dirty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1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511319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4860032" y="1988840"/>
          <a:ext cx="4125575" cy="3837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" name="Visio" r:id="rId4" imgW="4295654" imgH="4000590" progId="Visio.Drawing.11">
                  <p:embed/>
                </p:oleObj>
              </mc:Choice>
              <mc:Fallback>
                <p:oleObj name="Visio" r:id="rId4" imgW="4295654" imgH="40005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988840"/>
                        <a:ext cx="4125575" cy="383707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4F6BB6-049F-4A85-89D9-501CC4A8DBDA}" type="slidenum">
              <a:rPr lang="ru-RU" altLang="ru-RU" smtClean="0">
                <a:cs typeface="Arial" charset="0"/>
              </a:rPr>
              <a:pPr/>
              <a:t>11</a:t>
            </a:fld>
            <a:endParaRPr lang="ru-RU" altLang="ru-RU" dirty="0" smtClean="0">
              <a:cs typeface="Arial" charset="0"/>
            </a:endParaRPr>
          </a:p>
        </p:txBody>
      </p:sp>
      <p:graphicFrame>
        <p:nvGraphicFramePr>
          <p:cNvPr id="6" name="Схема 5"/>
          <p:cNvGraphicFramePr/>
          <p:nvPr>
            <p:extLst/>
          </p:nvPr>
        </p:nvGraphicFramePr>
        <p:xfrm>
          <a:off x="467544" y="1124744"/>
          <a:ext cx="3783335" cy="40964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5" name="Содержимое 2"/>
          <p:cNvSpPr>
            <a:spLocks noGrp="1" noChangeAspect="1"/>
          </p:cNvSpPr>
          <p:nvPr>
            <p:ph idx="1"/>
          </p:nvPr>
        </p:nvSpPr>
        <p:spPr>
          <a:xfrm>
            <a:off x="2359211" y="5587560"/>
            <a:ext cx="5472608" cy="745058"/>
          </a:xfrm>
        </p:spPr>
        <p:txBody>
          <a:bodyPr wrap="square">
            <a:noAutofit/>
          </a:bodyPr>
          <a:lstStyle/>
          <a:p>
            <a:pPr>
              <a:defRPr/>
            </a:pP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устанавливает станции </a:t>
            </a:r>
            <a:r>
              <a:rPr lang="ru-RU" alt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записи ответов участников </a:t>
            </a:r>
            <a:r>
              <a:rPr lang="ru-RU" alt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С-9 на ПК в каждой аудитории</a:t>
            </a:r>
          </a:p>
        </p:txBody>
      </p:sp>
      <p:sp>
        <p:nvSpPr>
          <p:cNvPr id="7" name="Прямоугольник 6"/>
          <p:cNvSpPr/>
          <p:nvPr/>
        </p:nvSpPr>
        <p:spPr>
          <a:xfrm rot="19001240">
            <a:off x="5824903" y="3030800"/>
            <a:ext cx="1262871" cy="3753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b="1" dirty="0" smtClean="0">
                <a:solidFill>
                  <a:schemeClr val="tx1"/>
                </a:solidFill>
              </a:rPr>
              <a:t>Собеседник</a:t>
            </a:r>
            <a:endParaRPr lang="ru-RU" sz="1100" b="1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004048" y="4988413"/>
            <a:ext cx="1080120" cy="2995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 smtClean="0">
                <a:solidFill>
                  <a:schemeClr val="tx1"/>
                </a:solidFill>
              </a:rPr>
              <a:t>Собеседника</a:t>
            </a:r>
            <a:endParaRPr lang="ru-RU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185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Содержимое 2"/>
          <p:cNvSpPr>
            <a:spLocks noGrp="1" noChangeAspect="1"/>
          </p:cNvSpPr>
          <p:nvPr>
            <p:ph idx="1"/>
          </p:nvPr>
        </p:nvSpPr>
        <p:spPr>
          <a:xfrm>
            <a:off x="395536" y="1268760"/>
            <a:ext cx="8496944" cy="5087590"/>
          </a:xfrm>
        </p:spPr>
        <p:txBody>
          <a:bodyPr wrap="square">
            <a:noAutofit/>
          </a:bodyPr>
          <a:lstStyle/>
          <a:p>
            <a:pPr marL="0" indent="0">
              <a:buNone/>
              <a:defRPr/>
            </a:pPr>
            <a:r>
              <a:rPr lang="ru-RU" altLang="ru-RU" sz="2400" b="1" u="sng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штабе</a:t>
            </a: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: </a:t>
            </a:r>
          </a:p>
          <a:p>
            <a:pPr>
              <a:defRPr/>
            </a:pPr>
            <a:r>
              <a:rPr lang="ru-RU" altLang="ru-RU" sz="24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К с доступом в интернет и принтером для скачивания и печати КИМ</a:t>
            </a:r>
          </a:p>
          <a:p>
            <a:pPr>
              <a:defRPr/>
            </a:pP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Канцелярские принадлежности (ножницы, ручки), расходные материалы (бумага)</a:t>
            </a:r>
          </a:p>
          <a:p>
            <a:pPr marL="0" indent="0">
              <a:buNone/>
              <a:defRPr/>
            </a:pPr>
            <a:endParaRPr lang="ru-RU" altLang="ru-RU" sz="24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r>
              <a:rPr lang="ru-RU" altLang="ru-RU" sz="2400" b="1" u="sng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аудиториях проведения</a:t>
            </a: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:</a:t>
            </a:r>
          </a:p>
          <a:p>
            <a:pPr>
              <a:defRPr/>
            </a:pP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К с микрофоном для установки станции записи ответов участников</a:t>
            </a:r>
          </a:p>
          <a:p>
            <a:pPr>
              <a:defRPr/>
            </a:pP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Часы</a:t>
            </a:r>
          </a:p>
          <a:p>
            <a:pPr>
              <a:defRPr/>
            </a:pP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учки</a:t>
            </a:r>
          </a:p>
          <a:p>
            <a:pPr marL="0" indent="0">
              <a:buNone/>
              <a:defRPr/>
            </a:pPr>
            <a:endParaRPr lang="ru-RU" altLang="ru-RU" sz="1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2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24F6BB6-049F-4A85-89D9-501CC4A8DBDA}" type="slidenum">
              <a:rPr lang="ru-RU" altLang="ru-RU" smtClean="0">
                <a:cs typeface="Arial" charset="0"/>
              </a:rPr>
              <a:pPr/>
              <a:t>12</a:t>
            </a:fld>
            <a:endParaRPr lang="ru-RU" altLang="ru-RU" dirty="0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22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3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428625" y="928688"/>
            <a:ext cx="8229600" cy="500062"/>
          </a:xfrm>
        </p:spPr>
        <p:txBody>
          <a:bodyPr/>
          <a:lstStyle/>
          <a:p>
            <a:pPr>
              <a:defRPr/>
            </a:pP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ОДГОТОВКА ОО</a:t>
            </a: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1732711492"/>
              </p:ext>
            </p:extLst>
          </p:nvPr>
        </p:nvGraphicFramePr>
        <p:xfrm>
          <a:off x="185737" y="1428750"/>
          <a:ext cx="8715375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78779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4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1124744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Список участников (из РЦОИ/ППОИ)</a:t>
            </a:r>
            <a:endParaRPr lang="ru-RU" sz="20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509" y="2060848"/>
            <a:ext cx="8950982" cy="33123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Овал 6"/>
          <p:cNvSpPr/>
          <p:nvPr/>
        </p:nvSpPr>
        <p:spPr>
          <a:xfrm>
            <a:off x="6732240" y="4365104"/>
            <a:ext cx="2088232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02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/>
          <a:srcRect l="5113" t="27600" r="37399" b="13600"/>
          <a:stretch/>
        </p:blipFill>
        <p:spPr>
          <a:xfrm>
            <a:off x="464400" y="1675637"/>
            <a:ext cx="8378284" cy="4820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B1F7EA-A53E-4A0E-B9DA-5042EF02C24E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1155" y="875371"/>
            <a:ext cx="85072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C0504D">
                    <a:lumMod val="75000"/>
                  </a:srgbClr>
                </a:solidFill>
                <a:effectLst/>
                <a:uLnTx/>
                <a:uFillTx/>
                <a:latin typeface="Cambria" pitchFamily="18" charset="0"/>
                <a:ea typeface="+mn-ea"/>
                <a:cs typeface="Arial" charset="0"/>
              </a:rPr>
              <a:t>В</a:t>
            </a:r>
            <a:r>
              <a:rPr kumimoji="0" lang="ru-RU" altLang="ru-RU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504D">
                    <a:lumMod val="75000"/>
                  </a:srgbClr>
                </a:solidFill>
                <a:effectLst/>
                <a:uLnTx/>
                <a:uFillTx/>
                <a:latin typeface="Cambria" pitchFamily="18" charset="0"/>
                <a:ea typeface="+mn-ea"/>
                <a:cs typeface="Arial" charset="0"/>
              </a:rPr>
              <a:t>едомость учета проведения ИС-9 </a:t>
            </a:r>
            <a:r>
              <a:rPr kumimoji="0" lang="ru-RU" alt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C0504D">
                    <a:lumMod val="75000"/>
                  </a:srgbClr>
                </a:solidFill>
                <a:effectLst/>
                <a:uLnTx/>
                <a:uFillTx/>
                <a:latin typeface="Cambria" pitchFamily="18" charset="0"/>
                <a:ea typeface="+mn-ea"/>
                <a:cs typeface="Arial" charset="0"/>
              </a:rPr>
              <a:t>в </a:t>
            </a:r>
            <a:r>
              <a:rPr kumimoji="0" lang="ru-RU" altLang="ru-RU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504D">
                    <a:lumMod val="75000"/>
                  </a:srgbClr>
                </a:solidFill>
                <a:effectLst/>
                <a:uLnTx/>
                <a:uFillTx/>
                <a:latin typeface="Cambria" pitchFamily="18" charset="0"/>
                <a:ea typeface="+mn-ea"/>
                <a:cs typeface="Arial" charset="0"/>
              </a:rPr>
              <a:t>аудитории для собеседника</a:t>
            </a:r>
            <a:br>
              <a:rPr kumimoji="0" lang="ru-RU" altLang="ru-RU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504D">
                    <a:lumMod val="75000"/>
                  </a:srgbClr>
                </a:solidFill>
                <a:effectLst/>
                <a:uLnTx/>
                <a:uFillTx/>
                <a:latin typeface="Cambria" pitchFamily="18" charset="0"/>
                <a:ea typeface="+mn-ea"/>
                <a:cs typeface="Arial" charset="0"/>
              </a:rPr>
            </a:br>
            <a:r>
              <a:rPr kumimoji="0" lang="ru-RU" altLang="ru-RU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504D">
                    <a:lumMod val="75000"/>
                  </a:srgbClr>
                </a:solidFill>
                <a:effectLst/>
                <a:uLnTx/>
                <a:uFillTx/>
                <a:latin typeface="Cambria" pitchFamily="18" charset="0"/>
                <a:ea typeface="+mn-ea"/>
                <a:cs typeface="Arial" charset="0"/>
              </a:rPr>
              <a:t>(из сборника, либо пустая, либо </a:t>
            </a:r>
            <a:r>
              <a:rPr kumimoji="0" lang="ru-RU" alt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C0504D">
                    <a:lumMod val="75000"/>
                  </a:srgbClr>
                </a:solidFill>
                <a:effectLst/>
                <a:uLnTx/>
                <a:uFillTx/>
                <a:latin typeface="Cambria" pitchFamily="18" charset="0"/>
                <a:ea typeface="+mn-ea"/>
                <a:cs typeface="Arial" charset="0"/>
              </a:rPr>
              <a:t>заполненная в </a:t>
            </a:r>
            <a:r>
              <a:rPr kumimoji="0" lang="ru-RU" altLang="ru-RU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504D">
                    <a:lumMod val="75000"/>
                  </a:srgbClr>
                </a:solidFill>
                <a:effectLst/>
                <a:uLnTx/>
                <a:uFillTx/>
                <a:latin typeface="Cambria" pitchFamily="18" charset="0"/>
                <a:ea typeface="+mn-ea"/>
                <a:cs typeface="Arial" charset="0"/>
              </a:rPr>
              <a:t>ОО)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itchFamily="18" charset="0"/>
              <a:ea typeface="+mn-ea"/>
              <a:cs typeface="Arial" charset="0"/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7055768" y="1853782"/>
            <a:ext cx="2088232" cy="38222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Овал 11"/>
          <p:cNvSpPr/>
          <p:nvPr/>
        </p:nvSpPr>
        <p:spPr>
          <a:xfrm>
            <a:off x="5548349" y="2891254"/>
            <a:ext cx="1944216" cy="11247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 rot="16200000">
            <a:off x="1919674" y="1745568"/>
            <a:ext cx="2033736" cy="4680520"/>
          </a:xfrm>
          <a:prstGeom prst="round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 flipV="1">
            <a:off x="464400" y="5733256"/>
            <a:ext cx="3415544" cy="623094"/>
          </a:xfrm>
          <a:prstGeom prst="round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Овал 10"/>
          <p:cNvSpPr/>
          <p:nvPr/>
        </p:nvSpPr>
        <p:spPr>
          <a:xfrm>
            <a:off x="611560" y="1754994"/>
            <a:ext cx="3279916" cy="55070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075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6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89856" y="908720"/>
            <a:ext cx="350770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Протокол эксперта </a:t>
            </a:r>
          </a:p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(из сборника </a:t>
            </a:r>
          </a:p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по количеству участников)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3"/>
          <a:srcRect l="1175" t="22896" r="68901" b="8001"/>
          <a:stretch/>
        </p:blipFill>
        <p:spPr>
          <a:xfrm>
            <a:off x="3898627" y="980728"/>
            <a:ext cx="4278945" cy="5558184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6470" y="5910114"/>
            <a:ext cx="4104456" cy="72008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3359" y="4941168"/>
            <a:ext cx="1018456" cy="408467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05823" y="1627816"/>
            <a:ext cx="1018456" cy="408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40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7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7504" y="1052736"/>
            <a:ext cx="87129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Ведомость коррекции персональных данных</a:t>
            </a:r>
            <a:endParaRPr lang="en-US" altLang="ru-RU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Заполняется при изменении персональных данных, далее передается администратору района для внесения коррекции в БД АИС</a:t>
            </a:r>
            <a:endParaRPr lang="ru-RU" dirty="0"/>
          </a:p>
        </p:txBody>
      </p:sp>
      <p:pic>
        <p:nvPicPr>
          <p:cNvPr id="4" name="Рисунок 3" descr="Q:\ЕГЭ\2019\город\Ведомость коррекции перс данных участника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99" b="4346"/>
          <a:stretch/>
        </p:blipFill>
        <p:spPr bwMode="auto">
          <a:xfrm>
            <a:off x="1475656" y="2276872"/>
            <a:ext cx="6264696" cy="4079478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5794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3136" y="995495"/>
            <a:ext cx="4002250" cy="5661248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76243"/>
            <a:ext cx="2133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8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876256" y="995495"/>
            <a:ext cx="17281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000" dirty="0" smtClean="0">
                <a:solidFill>
                  <a:schemeClr val="accent2">
                    <a:lumMod val="75000"/>
                  </a:schemeClr>
                </a:solidFill>
              </a:rPr>
              <a:t>Собеседник</a:t>
            </a:r>
            <a:endParaRPr lang="ru-RU" sz="2000" dirty="0"/>
          </a:p>
        </p:txBody>
      </p:sp>
      <p:sp>
        <p:nvSpPr>
          <p:cNvPr id="6" name="Овал 5"/>
          <p:cNvSpPr/>
          <p:nvPr/>
        </p:nvSpPr>
        <p:spPr>
          <a:xfrm>
            <a:off x="3635896" y="1936725"/>
            <a:ext cx="1800200" cy="3171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699793" y="2440781"/>
            <a:ext cx="3798508" cy="383772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/>
          <p:cNvSpPr/>
          <p:nvPr/>
        </p:nvSpPr>
        <p:spPr>
          <a:xfrm>
            <a:off x="5436096" y="1930573"/>
            <a:ext cx="1062204" cy="28442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489029" y="5878399"/>
            <a:ext cx="17281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000" dirty="0" smtClean="0">
                <a:solidFill>
                  <a:schemeClr val="accent2">
                    <a:lumMod val="75000"/>
                  </a:schemeClr>
                </a:solidFill>
              </a:rPr>
              <a:t>Эксперт</a:t>
            </a:r>
            <a:endParaRPr lang="ru-RU" sz="20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7021580" y="1721960"/>
            <a:ext cx="209521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000" dirty="0" smtClean="0">
                <a:solidFill>
                  <a:schemeClr val="accent2">
                    <a:lumMod val="75000"/>
                  </a:schemeClr>
                </a:solidFill>
              </a:rPr>
              <a:t>Ответственный организатор ОО заполняет перед началом ИС-9</a:t>
            </a:r>
            <a:endParaRPr lang="ru-RU" sz="2000" dirty="0"/>
          </a:p>
        </p:txBody>
      </p:sp>
      <p:cxnSp>
        <p:nvCxnSpPr>
          <p:cNvPr id="3" name="Прямая со стрелкой 2"/>
          <p:cNvCxnSpPr>
            <a:stCxn id="8" idx="1"/>
            <a:endCxn id="6" idx="0"/>
          </p:cNvCxnSpPr>
          <p:nvPr/>
        </p:nvCxnSpPr>
        <p:spPr>
          <a:xfrm flipH="1">
            <a:off x="4535996" y="1195550"/>
            <a:ext cx="2340260" cy="7411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10" idx="0"/>
          </p:cNvCxnSpPr>
          <p:nvPr/>
        </p:nvCxnSpPr>
        <p:spPr>
          <a:xfrm flipV="1">
            <a:off x="1353125" y="5497557"/>
            <a:ext cx="1346668" cy="38084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endCxn id="9" idx="5"/>
          </p:cNvCxnSpPr>
          <p:nvPr/>
        </p:nvCxnSpPr>
        <p:spPr>
          <a:xfrm flipH="1" flipV="1">
            <a:off x="6342744" y="2173347"/>
            <a:ext cx="615864" cy="201204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1" idx="1"/>
            <a:endCxn id="9" idx="6"/>
          </p:cNvCxnSpPr>
          <p:nvPr/>
        </p:nvCxnSpPr>
        <p:spPr>
          <a:xfrm flipH="1" flipV="1">
            <a:off x="6498300" y="2072787"/>
            <a:ext cx="523280" cy="46478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195552" y="3869853"/>
            <a:ext cx="23042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 smtClean="0">
                <a:solidFill>
                  <a:srgbClr val="0070C0"/>
                </a:solidFill>
              </a:rPr>
              <a:t>Цифры на бланке пишутся в соответствии с образцом</a:t>
            </a:r>
            <a:endParaRPr lang="ru-RU" b="1" i="1" dirty="0">
              <a:solidFill>
                <a:srgbClr val="0070C0"/>
              </a:solidFill>
            </a:endParaRPr>
          </a:p>
        </p:txBody>
      </p:sp>
      <p:cxnSp>
        <p:nvCxnSpPr>
          <p:cNvPr id="23" name="Прямая со стрелкой 22"/>
          <p:cNvCxnSpPr>
            <a:stCxn id="22" idx="0"/>
          </p:cNvCxnSpPr>
          <p:nvPr/>
        </p:nvCxnSpPr>
        <p:spPr>
          <a:xfrm flipV="1">
            <a:off x="1347680" y="2301470"/>
            <a:ext cx="2462172" cy="156838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Прямоугольник 27"/>
          <p:cNvSpPr/>
          <p:nvPr/>
        </p:nvSpPr>
        <p:spPr>
          <a:xfrm>
            <a:off x="6876256" y="4185387"/>
            <a:ext cx="172819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000" dirty="0" smtClean="0">
                <a:solidFill>
                  <a:schemeClr val="accent2">
                    <a:lumMod val="75000"/>
                  </a:schemeClr>
                </a:solidFill>
              </a:rPr>
              <a:t>Эксперт учитывает поле при оценивании</a:t>
            </a:r>
            <a:endParaRPr lang="ru-RU" sz="2000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139463" y="1038429"/>
            <a:ext cx="230131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Бланк ИС-9</a:t>
            </a:r>
          </a:p>
          <a:p>
            <a:pPr marL="0" indent="0">
              <a:buNone/>
            </a:pPr>
            <a:endParaRPr 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Ч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ерно-белый, односторонний</a:t>
            </a:r>
          </a:p>
        </p:txBody>
      </p:sp>
    </p:spTree>
    <p:extLst>
      <p:ext uri="{BB962C8B-B14F-4D97-AF65-F5344CB8AC3E}">
        <p14:creationId xmlns:p14="http://schemas.microsoft.com/office/powerpoint/2010/main" val="2167579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57" y="3832672"/>
            <a:ext cx="8907465" cy="16360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19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71827" y="1440209"/>
            <a:ext cx="316835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b="1" u="sng" dirty="0" smtClean="0">
                <a:solidFill>
                  <a:srgbClr val="844040"/>
                </a:solidFill>
              </a:rPr>
              <a:t>Неявка</a:t>
            </a:r>
            <a:r>
              <a:rPr lang="ru-RU" altLang="ru-RU" b="1" dirty="0" smtClean="0">
                <a:solidFill>
                  <a:srgbClr val="844040"/>
                </a:solidFill>
              </a:rPr>
              <a:t> участника </a:t>
            </a:r>
            <a:r>
              <a:rPr lang="ru-RU" altLang="ru-RU" dirty="0" smtClean="0">
                <a:solidFill>
                  <a:srgbClr val="844040"/>
                </a:solidFill>
              </a:rPr>
              <a:t>– организатор в аудитории подготовки проставляет «Неявку» по окончании смены на бланке и подтверждает её своей подписью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267200" y="1438135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u="sng" dirty="0">
                <a:solidFill>
                  <a:srgbClr val="844040"/>
                </a:solidFill>
              </a:rPr>
              <a:t>Удаление или досрочное завершение</a:t>
            </a:r>
            <a:r>
              <a:rPr lang="ru-RU" b="1" dirty="0">
                <a:solidFill>
                  <a:srgbClr val="844040"/>
                </a:solidFill>
              </a:rPr>
              <a:t> </a:t>
            </a:r>
            <a:r>
              <a:rPr lang="ru-RU" dirty="0">
                <a:solidFill>
                  <a:srgbClr val="844040"/>
                </a:solidFill>
              </a:rPr>
              <a:t>по уважительной причине – в бланке отмечает </a:t>
            </a:r>
            <a:r>
              <a:rPr lang="ru-RU" dirty="0" smtClean="0">
                <a:solidFill>
                  <a:srgbClr val="844040"/>
                </a:solidFill>
              </a:rPr>
              <a:t>собеседник </a:t>
            </a:r>
            <a:r>
              <a:rPr lang="ru-RU" dirty="0">
                <a:solidFill>
                  <a:srgbClr val="844040"/>
                </a:solidFill>
              </a:rPr>
              <a:t>в аудитории проведения</a:t>
            </a:r>
            <a:r>
              <a:rPr lang="ru-RU" altLang="ru-RU" dirty="0">
                <a:solidFill>
                  <a:srgbClr val="844040"/>
                </a:solidFill>
              </a:rPr>
              <a:t> или организатор в аудитории подготовки</a:t>
            </a:r>
            <a:r>
              <a:rPr lang="ru-RU" dirty="0">
                <a:solidFill>
                  <a:srgbClr val="844040"/>
                </a:solidFill>
              </a:rPr>
              <a:t> </a:t>
            </a:r>
          </a:p>
        </p:txBody>
      </p:sp>
      <p:cxnSp>
        <p:nvCxnSpPr>
          <p:cNvPr id="10" name="Прямая со стрелкой 9"/>
          <p:cNvCxnSpPr/>
          <p:nvPr/>
        </p:nvCxnSpPr>
        <p:spPr>
          <a:xfrm flipH="1">
            <a:off x="1187624" y="3265877"/>
            <a:ext cx="351876" cy="156014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flipH="1">
            <a:off x="3779912" y="3118273"/>
            <a:ext cx="1584176" cy="170774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2645366" y="3307559"/>
            <a:ext cx="3625062" cy="151845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6116830" y="3087046"/>
            <a:ext cx="950954" cy="16450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8" name="Прямоугольник 17"/>
          <p:cNvSpPr/>
          <p:nvPr/>
        </p:nvSpPr>
        <p:spPr>
          <a:xfrm>
            <a:off x="2627784" y="5859970"/>
            <a:ext cx="17281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b="1" i="1" dirty="0" smtClean="0">
                <a:solidFill>
                  <a:srgbClr val="0070C0"/>
                </a:solidFill>
              </a:rPr>
              <a:t>Ставится метка Х</a:t>
            </a:r>
            <a:endParaRPr lang="ru-RU" b="1" i="1" dirty="0">
              <a:solidFill>
                <a:srgbClr val="0070C0"/>
              </a:solidFill>
            </a:endParaRPr>
          </a:p>
        </p:txBody>
      </p:sp>
      <p:cxnSp>
        <p:nvCxnSpPr>
          <p:cNvPr id="19" name="Прямая со стрелкой 18"/>
          <p:cNvCxnSpPr>
            <a:stCxn id="18" idx="1"/>
          </p:cNvCxnSpPr>
          <p:nvPr/>
        </p:nvCxnSpPr>
        <p:spPr>
          <a:xfrm flipH="1" flipV="1">
            <a:off x="1539499" y="5085184"/>
            <a:ext cx="1088285" cy="109795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 flipH="1" flipV="1">
            <a:off x="3356030" y="5085184"/>
            <a:ext cx="168298" cy="89267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 flipV="1">
            <a:off x="3956590" y="5064121"/>
            <a:ext cx="1672516" cy="106012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0" y="95695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u="sng" dirty="0">
                <a:solidFill>
                  <a:srgbClr val="844040"/>
                </a:solidFill>
              </a:rPr>
              <a:t>Ответственный организатор</a:t>
            </a:r>
            <a:r>
              <a:rPr lang="ru-RU" b="1" dirty="0">
                <a:solidFill>
                  <a:srgbClr val="844040"/>
                </a:solidFill>
              </a:rPr>
              <a:t> </a:t>
            </a:r>
            <a:r>
              <a:rPr lang="ru-RU" b="1" dirty="0" smtClean="0">
                <a:solidFill>
                  <a:srgbClr val="844040"/>
                </a:solidFill>
              </a:rPr>
              <a:t>п</a:t>
            </a:r>
            <a:r>
              <a:rPr lang="ru-RU" altLang="ru-RU" b="1" dirty="0" smtClean="0">
                <a:solidFill>
                  <a:srgbClr val="844040"/>
                </a:solidFill>
              </a:rPr>
              <a:t>о ведомости учета проведения ИС-9 проверяет:</a:t>
            </a:r>
            <a:endParaRPr lang="ru-RU" dirty="0">
              <a:solidFill>
                <a:srgbClr val="84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49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428625" y="928688"/>
            <a:ext cx="8229600" cy="500062"/>
          </a:xfrm>
        </p:spPr>
        <p:txBody>
          <a:bodyPr/>
          <a:lstStyle/>
          <a:p>
            <a:pPr>
              <a:defRPr/>
            </a:pPr>
            <a:r>
              <a:rPr lang="ru-RU" alt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НОРМАТИВНО-ПРАВОВАЯ БАЗА</a:t>
            </a:r>
          </a:p>
        </p:txBody>
      </p:sp>
      <p:sp>
        <p:nvSpPr>
          <p:cNvPr id="16386" name="Rectangle 3"/>
          <p:cNvSpPr>
            <a:spLocks noGrp="1"/>
          </p:cNvSpPr>
          <p:nvPr>
            <p:ph type="body" idx="1"/>
          </p:nvPr>
        </p:nvSpPr>
        <p:spPr>
          <a:xfrm>
            <a:off x="142875" y="1428750"/>
            <a:ext cx="8858250" cy="4525963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defRPr/>
            </a:pPr>
            <a:endParaRPr lang="ru-RU" altLang="ru-RU" sz="1600" dirty="0" smtClean="0"/>
          </a:p>
          <a:p>
            <a:pPr marL="609600" indent="-609600">
              <a:defRPr/>
            </a:pP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Федеральный закон от 29.12.2012 </a:t>
            </a: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№273-ФЗ </a:t>
            </a: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«Об образовании в Российской Федерации»</a:t>
            </a:r>
          </a:p>
          <a:p>
            <a:pPr marL="609600" lvl="0" indent="-609600">
              <a:defRPr/>
            </a:pP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иказ </a:t>
            </a:r>
            <a:r>
              <a:rPr lang="ru-RU" sz="1800" b="1" dirty="0" err="1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Минпросвещения</a:t>
            </a: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России и </a:t>
            </a:r>
            <a:r>
              <a:rPr lang="ru-RU" sz="1800" b="1" dirty="0" err="1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особрнадзора</a:t>
            </a: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от 04.04.2023 </a:t>
            </a: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№232/551 </a:t>
            </a: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«Об утверждении Порядка проведения государственной итоговой аттестации по образовательным программам основного общего образования»;</a:t>
            </a:r>
          </a:p>
          <a:p>
            <a:pPr marL="609600" indent="-609600">
              <a:defRPr/>
            </a:pP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аспоряжение </a:t>
            </a: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Комитета по образованию «Об утверждении Порядка проведения и проверки итогового собеседования по русскому языку в Санкт-Петербурге» от 14.12.2021 </a:t>
            </a: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№3296-р (с изменениями от 2023 года) и </a:t>
            </a: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«О подготовке к проведению итогового собеседования по русскому языку в Санкт-Петербурге в </a:t>
            </a: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2024 году</a:t>
            </a: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» от </a:t>
            </a: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08.12.2023 №1581-р</a:t>
            </a: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</a:t>
            </a:fld>
            <a:endParaRPr lang="ru-RU" altLang="ru-RU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39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0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7" y="980728"/>
            <a:ext cx="34788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Акт о досрочном завершении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506397" y="980728"/>
            <a:ext cx="2020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b="1" dirty="0" smtClean="0">
                <a:solidFill>
                  <a:schemeClr val="accent2">
                    <a:lumMod val="75000"/>
                  </a:schemeClr>
                </a:solidFill>
              </a:rPr>
              <a:t>Акт об удалении</a:t>
            </a:r>
            <a:endParaRPr lang="ru-RU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789253"/>
              </p:ext>
            </p:extLst>
          </p:nvPr>
        </p:nvGraphicFramePr>
        <p:xfrm>
          <a:off x="323527" y="1495881"/>
          <a:ext cx="3354190" cy="4843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8" name="Документ" r:id="rId4" imgW="6959043" imgH="10050284" progId="Word.Document.12">
                  <p:embed/>
                </p:oleObj>
              </mc:Choice>
              <mc:Fallback>
                <p:oleObj name="Документ" r:id="rId4" imgW="6959043" imgH="100502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3527" y="1495881"/>
                        <a:ext cx="3354190" cy="4843048"/>
                      </a:xfrm>
                      <a:prstGeom prst="rect">
                        <a:avLst/>
                      </a:prstGeom>
                      <a:ln>
                        <a:solidFill>
                          <a:srgbClr val="6633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608011"/>
              </p:ext>
            </p:extLst>
          </p:nvPr>
        </p:nvGraphicFramePr>
        <p:xfrm>
          <a:off x="4644008" y="1484268"/>
          <a:ext cx="3333787" cy="4854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Документ" r:id="rId6" imgW="6959043" imgH="10134658" progId="Word.Document.12">
                  <p:embed/>
                </p:oleObj>
              </mc:Choice>
              <mc:Fallback>
                <p:oleObj name="Документ" r:id="rId6" imgW="6959043" imgH="1013465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44008" y="1484268"/>
                        <a:ext cx="3333787" cy="4854661"/>
                      </a:xfrm>
                      <a:prstGeom prst="rect">
                        <a:avLst/>
                      </a:prstGeom>
                      <a:ln>
                        <a:solidFill>
                          <a:srgbClr val="84404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85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4733" y="908720"/>
            <a:ext cx="3923192" cy="5549419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Прямоугольник 5"/>
          <p:cNvSpPr/>
          <p:nvPr/>
        </p:nvSpPr>
        <p:spPr>
          <a:xfrm>
            <a:off x="4270733" y="1335214"/>
            <a:ext cx="1296144" cy="26161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ru-RU" sz="1100" b="1" i="1" dirty="0" smtClean="0">
                <a:solidFill>
                  <a:srgbClr val="844040"/>
                </a:solidFill>
              </a:rPr>
              <a:t>Номер! Без букв</a:t>
            </a:r>
            <a:endParaRPr lang="ru-RU" sz="1100" b="1" i="1" dirty="0">
              <a:solidFill>
                <a:srgbClr val="844040"/>
              </a:solidFill>
            </a:endParaRPr>
          </a:p>
        </p:txBody>
      </p:sp>
      <p:cxnSp>
        <p:nvCxnSpPr>
          <p:cNvPr id="7" name="Прямая со стрелкой 6"/>
          <p:cNvCxnSpPr/>
          <p:nvPr/>
        </p:nvCxnSpPr>
        <p:spPr>
          <a:xfrm>
            <a:off x="4716016" y="1596824"/>
            <a:ext cx="0" cy="216024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Прямоугольник 9"/>
          <p:cNvSpPr/>
          <p:nvPr/>
        </p:nvSpPr>
        <p:spPr>
          <a:xfrm>
            <a:off x="7611564" y="1470631"/>
            <a:ext cx="1296144" cy="1107996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ru-RU" sz="1100" b="1" i="1" dirty="0" smtClean="0">
                <a:solidFill>
                  <a:srgbClr val="844040"/>
                </a:solidFill>
              </a:rPr>
              <a:t>Вписывается 1 в случае особой шкалы </a:t>
            </a:r>
            <a:r>
              <a:rPr lang="ru-RU" sz="1100" b="1" i="1" dirty="0" smtClean="0">
                <a:solidFill>
                  <a:srgbClr val="844040"/>
                </a:solidFill>
              </a:rPr>
              <a:t>ОВЗ (в любую клетку, но удобнее в первую</a:t>
            </a:r>
            <a:endParaRPr lang="ru-RU" sz="1100" b="1" i="1" dirty="0">
              <a:solidFill>
                <a:srgbClr val="844040"/>
              </a:solidFill>
            </a:endParaRPr>
          </a:p>
        </p:txBody>
      </p:sp>
      <p:cxnSp>
        <p:nvCxnSpPr>
          <p:cNvPr id="11" name="Прямая со стрелкой 10"/>
          <p:cNvCxnSpPr/>
          <p:nvPr/>
        </p:nvCxnSpPr>
        <p:spPr>
          <a:xfrm flipH="1">
            <a:off x="6763362" y="1766101"/>
            <a:ext cx="848202" cy="222739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/>
          <p:cNvSpPr/>
          <p:nvPr/>
        </p:nvSpPr>
        <p:spPr>
          <a:xfrm>
            <a:off x="7482776" y="2859898"/>
            <a:ext cx="1424932" cy="1785104"/>
          </a:xfrm>
          <a:prstGeom prst="rect">
            <a:avLst/>
          </a:prstGeom>
          <a:solidFill>
            <a:srgbClr val="FFFF00"/>
          </a:solidFill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ru-RU" sz="1100" b="1" i="1" dirty="0">
                <a:solidFill>
                  <a:srgbClr val="FF0000"/>
                </a:solidFill>
              </a:rPr>
              <a:t>Все критерии должны быть заполнены!!!</a:t>
            </a:r>
          </a:p>
          <a:p>
            <a:endParaRPr lang="ru-RU" sz="1100" b="1" i="1" dirty="0" smtClean="0">
              <a:solidFill>
                <a:srgbClr val="FF0000"/>
              </a:solidFill>
            </a:endParaRPr>
          </a:p>
          <a:p>
            <a:r>
              <a:rPr lang="ru-RU" sz="1100" b="1" i="1" dirty="0" smtClean="0">
                <a:solidFill>
                  <a:srgbClr val="FF0000"/>
                </a:solidFill>
              </a:rPr>
              <a:t>Если </a:t>
            </a:r>
            <a:r>
              <a:rPr lang="ru-RU" sz="1100" b="1" i="1" dirty="0">
                <a:solidFill>
                  <a:srgbClr val="FF0000"/>
                </a:solidFill>
              </a:rPr>
              <a:t>некоторые задания или критерии </a:t>
            </a:r>
            <a:r>
              <a:rPr lang="ru-RU" sz="1100" b="1" i="1" u="sng" dirty="0">
                <a:solidFill>
                  <a:srgbClr val="FF0000"/>
                </a:solidFill>
              </a:rPr>
              <a:t>не оцениваются </a:t>
            </a:r>
            <a:r>
              <a:rPr lang="ru-RU" sz="1100" b="1" i="1" dirty="0">
                <a:solidFill>
                  <a:srgbClr val="FF0000"/>
                </a:solidFill>
              </a:rPr>
              <a:t>(у участника с ОВЗ) – в поле </a:t>
            </a:r>
            <a:r>
              <a:rPr lang="ru-RU" sz="1100" b="1" i="1" u="sng" dirty="0">
                <a:solidFill>
                  <a:srgbClr val="FF0000"/>
                </a:solidFill>
              </a:rPr>
              <a:t>ставим </a:t>
            </a:r>
            <a:r>
              <a:rPr lang="ru-RU" sz="1100" b="1" i="1" u="sng" dirty="0" smtClean="0">
                <a:solidFill>
                  <a:srgbClr val="FF0000"/>
                </a:solidFill>
              </a:rPr>
              <a:t>0</a:t>
            </a:r>
            <a:endParaRPr lang="ru-RU" sz="1100" b="1" i="1" u="sng" dirty="0">
              <a:solidFill>
                <a:srgbClr val="FF000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7394279" y="5543511"/>
            <a:ext cx="1513429" cy="769441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ru-RU" sz="1100" b="1" i="1" dirty="0" smtClean="0">
                <a:solidFill>
                  <a:srgbClr val="844040"/>
                </a:solidFill>
              </a:rPr>
              <a:t>Проставить общий результат ЗАЧЕТ/НЕЗАЧЕТ и сумму баллов</a:t>
            </a:r>
          </a:p>
        </p:txBody>
      </p:sp>
      <p:sp>
        <p:nvSpPr>
          <p:cNvPr id="16" name="Овал 15"/>
          <p:cNvSpPr/>
          <p:nvPr/>
        </p:nvSpPr>
        <p:spPr>
          <a:xfrm>
            <a:off x="5580112" y="5745964"/>
            <a:ext cx="1373614" cy="364536"/>
          </a:xfrm>
          <a:prstGeom prst="ellipse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844040"/>
              </a:solidFill>
            </a:endParaRPr>
          </a:p>
        </p:txBody>
      </p:sp>
      <p:cxnSp>
        <p:nvCxnSpPr>
          <p:cNvPr id="17" name="Прямая со стрелкой 16"/>
          <p:cNvCxnSpPr>
            <a:stCxn id="14" idx="1"/>
          </p:cNvCxnSpPr>
          <p:nvPr/>
        </p:nvCxnSpPr>
        <p:spPr>
          <a:xfrm flipH="1" flipV="1">
            <a:off x="6876258" y="3284984"/>
            <a:ext cx="606518" cy="467466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Прямоугольник 20"/>
          <p:cNvSpPr/>
          <p:nvPr/>
        </p:nvSpPr>
        <p:spPr>
          <a:xfrm>
            <a:off x="102122" y="1106735"/>
            <a:ext cx="2974138" cy="4770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sz="1600" b="1" u="sng" dirty="0">
                <a:solidFill>
                  <a:srgbClr val="844040"/>
                </a:solidFill>
              </a:rPr>
              <a:t>Ответственный организатор</a:t>
            </a:r>
            <a:r>
              <a:rPr lang="ru-RU" sz="1600" b="1" dirty="0">
                <a:solidFill>
                  <a:srgbClr val="844040"/>
                </a:solidFill>
              </a:rPr>
              <a:t> </a:t>
            </a:r>
            <a:r>
              <a:rPr lang="ru-RU" sz="1600" b="1" dirty="0" smtClean="0">
                <a:solidFill>
                  <a:srgbClr val="844040"/>
                </a:solidFill>
              </a:rPr>
              <a:t>контролирует заполнение </a:t>
            </a:r>
            <a:r>
              <a:rPr lang="ru-RU" sz="1600" b="1" dirty="0">
                <a:solidFill>
                  <a:srgbClr val="844040"/>
                </a:solidFill>
              </a:rPr>
              <a:t>бланков </a:t>
            </a:r>
            <a:r>
              <a:rPr lang="ru-RU" sz="1600" b="1" dirty="0" smtClean="0">
                <a:solidFill>
                  <a:srgbClr val="844040"/>
                </a:solidFill>
              </a:rPr>
              <a:t>ИС</a:t>
            </a:r>
            <a:r>
              <a:rPr lang="en-US" sz="1600" b="1" dirty="0" smtClean="0">
                <a:solidFill>
                  <a:srgbClr val="844040"/>
                </a:solidFill>
              </a:rPr>
              <a:t>-9</a:t>
            </a:r>
            <a:r>
              <a:rPr lang="ru-RU" sz="1600" b="1" dirty="0" smtClean="0">
                <a:solidFill>
                  <a:srgbClr val="844040"/>
                </a:solidFill>
              </a:rPr>
              <a:t> </a:t>
            </a:r>
            <a:r>
              <a:rPr lang="ru-RU" sz="1600" b="1" dirty="0">
                <a:solidFill>
                  <a:srgbClr val="844040"/>
                </a:solidFill>
              </a:rPr>
              <a:t>в соответствии с ведомостью </a:t>
            </a:r>
            <a:r>
              <a:rPr lang="ru-RU" sz="1600" b="1" dirty="0" smtClean="0">
                <a:solidFill>
                  <a:srgbClr val="844040"/>
                </a:solidFill>
              </a:rPr>
              <a:t>учета проведения ИС</a:t>
            </a:r>
            <a:r>
              <a:rPr lang="en-US" sz="1600" b="1" dirty="0" smtClean="0">
                <a:solidFill>
                  <a:srgbClr val="844040"/>
                </a:solidFill>
              </a:rPr>
              <a:t>-9</a:t>
            </a:r>
            <a:r>
              <a:rPr lang="ru-RU" sz="1600" b="1" dirty="0" smtClean="0">
                <a:solidFill>
                  <a:srgbClr val="844040"/>
                </a:solidFill>
              </a:rPr>
              <a:t> и Протоколом эксперта: 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rgbClr val="844040"/>
                </a:solidFill>
              </a:rPr>
              <a:t>баллы </a:t>
            </a:r>
            <a:r>
              <a:rPr lang="ru-RU" sz="1600" dirty="0" smtClean="0">
                <a:solidFill>
                  <a:srgbClr val="844040"/>
                </a:solidFill>
              </a:rPr>
              <a:t>(</a:t>
            </a:r>
            <a:r>
              <a:rPr lang="ru-RU" sz="1600" dirty="0">
                <a:solidFill>
                  <a:srgbClr val="844040"/>
                </a:solidFill>
              </a:rPr>
              <a:t>наличие цифр </a:t>
            </a:r>
            <a:r>
              <a:rPr lang="ru-RU" sz="1600" dirty="0" smtClean="0">
                <a:solidFill>
                  <a:srgbClr val="844040"/>
                </a:solidFill>
              </a:rPr>
              <a:t>«2», «</a:t>
            </a:r>
            <a:r>
              <a:rPr lang="ru-RU" sz="1600" dirty="0">
                <a:solidFill>
                  <a:srgbClr val="844040"/>
                </a:solidFill>
              </a:rPr>
              <a:t>1» или «0» </a:t>
            </a:r>
            <a:r>
              <a:rPr lang="ru-RU" sz="1600" dirty="0" smtClean="0">
                <a:solidFill>
                  <a:srgbClr val="844040"/>
                </a:solidFill>
              </a:rPr>
              <a:t>в соответствующих </a:t>
            </a:r>
            <a:r>
              <a:rPr lang="ru-RU" sz="1600" dirty="0">
                <a:solidFill>
                  <a:srgbClr val="844040"/>
                </a:solidFill>
              </a:rPr>
              <a:t>полях </a:t>
            </a:r>
            <a:r>
              <a:rPr lang="ru-RU" sz="1600" dirty="0" smtClean="0">
                <a:solidFill>
                  <a:srgbClr val="844040"/>
                </a:solidFill>
              </a:rPr>
              <a:t>оценивания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844040"/>
                </a:solidFill>
              </a:rPr>
              <a:t>наличие </a:t>
            </a:r>
            <a:r>
              <a:rPr lang="ru-RU" sz="1600" dirty="0">
                <a:solidFill>
                  <a:srgbClr val="844040"/>
                </a:solidFill>
              </a:rPr>
              <a:t>отметки «Х» в полях «Зачет» или «Незачет»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844040"/>
                </a:solidFill>
              </a:rPr>
              <a:t>учет </a:t>
            </a:r>
            <a:r>
              <a:rPr lang="ru-RU" sz="1600" dirty="0">
                <a:solidFill>
                  <a:srgbClr val="844040"/>
                </a:solidFill>
              </a:rPr>
              <a:t>отметки «1» в поле «Резерв» для участников ИС, работы которых проверяются по ОСОБОЙ шкале, при выставлении итогового зачета</a:t>
            </a:r>
            <a:r>
              <a:rPr lang="ru-RU" sz="1600" dirty="0" smtClean="0">
                <a:solidFill>
                  <a:srgbClr val="844040"/>
                </a:solidFill>
              </a:rPr>
              <a:t>.</a:t>
            </a:r>
            <a:endParaRPr lang="ru-RU" sz="1600" dirty="0">
              <a:solidFill>
                <a:srgbClr val="84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17077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" y="908720"/>
            <a:ext cx="9144000" cy="461665"/>
          </a:xfrm>
          <a:extLst/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Изменения в критериях оценивания ИС-9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(с 2024 года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ED81DF-EE8F-4948-B780-011D7CCDE777}" type="slidenum">
              <a:rPr lang="ru-RU" smtClean="0"/>
              <a:pPr>
                <a:defRPr/>
              </a:pPr>
              <a:t>22</a:t>
            </a:fld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036749"/>
              </p:ext>
            </p:extLst>
          </p:nvPr>
        </p:nvGraphicFramePr>
        <p:xfrm>
          <a:off x="143508" y="1514401"/>
          <a:ext cx="8856983" cy="45656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6164">
                  <a:extLst>
                    <a:ext uri="{9D8B030D-6E8A-4147-A177-3AD203B41FA5}">
                      <a16:colId xmlns:a16="http://schemas.microsoft.com/office/drawing/2014/main" val="2229883040"/>
                    </a:ext>
                  </a:extLst>
                </a:gridCol>
                <a:gridCol w="2808312">
                  <a:extLst>
                    <a:ext uri="{9D8B030D-6E8A-4147-A177-3AD203B41FA5}">
                      <a16:colId xmlns:a16="http://schemas.microsoft.com/office/drawing/2014/main" val="3228183212"/>
                    </a:ext>
                  </a:extLst>
                </a:gridCol>
                <a:gridCol w="2358262">
                  <a:extLst>
                    <a:ext uri="{9D8B030D-6E8A-4147-A177-3AD203B41FA5}">
                      <a16:colId xmlns:a16="http://schemas.microsoft.com/office/drawing/2014/main" val="4211150383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3855621436"/>
                    </a:ext>
                  </a:extLst>
                </a:gridCol>
                <a:gridCol w="1566173">
                  <a:extLst>
                    <a:ext uri="{9D8B030D-6E8A-4147-A177-3AD203B41FA5}">
                      <a16:colId xmlns:a16="http://schemas.microsoft.com/office/drawing/2014/main" val="1609214101"/>
                    </a:ext>
                  </a:extLst>
                </a:gridCol>
              </a:tblGrid>
              <a:tr h="391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Задание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Было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Стало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Баллы  (мах)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Примечания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2099190"/>
                  </a:ext>
                </a:extLst>
              </a:tr>
              <a:tr h="73380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 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Чтение вслух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Интонация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Темп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 Интонация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 Темп чтения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3. Искажение 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слов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Увеличилось количество критериев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30168882"/>
                  </a:ext>
                </a:extLst>
              </a:tr>
              <a:tr h="110070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Подробный пересказ с включением приведенного высказывания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Сохранение при пересказе </a:t>
                      </a:r>
                      <a:r>
                        <a:rPr lang="ru-RU" sz="1400" b="0" dirty="0" err="1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микротем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 Соблюдение </a:t>
                      </a:r>
                      <a:r>
                        <a:rPr lang="ru-RU" sz="1400" b="0" dirty="0" err="1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фактологической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 точности при пересказе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3. Работа с высказыванием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4. Способы цитирования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Сохранение при пересказе </a:t>
                      </a:r>
                      <a:r>
                        <a:rPr lang="ru-RU" sz="1400" b="0" dirty="0" err="1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микротем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 Работа с высказыванием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3. Способы цитирования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0" dirty="0" smtClean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Уменьшилось количество критериев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37938039"/>
                  </a:ext>
                </a:extLst>
              </a:tr>
              <a:tr h="128416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3. Монологическое высказывание</a:t>
                      </a:r>
                      <a:endParaRPr lang="ru-RU" sz="1400" b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 Выполнение коммуникативной задачи в монологическом высказывании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 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Учёт 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условий речевой ситуации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3. Речевое оформление монологического высказывания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 Выполнение коммуникативной задачи в монологическом высказывании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 Логичность монологического высказывания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 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0" dirty="0" smtClean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0" dirty="0" smtClean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Стало меньше, изменились критерии: оцениваем коммуникативную задачу (10 предложений) и логичность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8140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850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4503" y="866447"/>
            <a:ext cx="9144000" cy="461665"/>
          </a:xfrm>
          <a:noFill/>
          <a:ln w="9525">
            <a:noFill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зменения в критериях оценивания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ИС-9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(с 2024 года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ED81DF-EE8F-4948-B780-011D7CCDE777}" type="slidenum">
              <a:rPr lang="ru-RU" smtClean="0"/>
              <a:pPr>
                <a:defRPr/>
              </a:pPr>
              <a:t>23</a:t>
            </a:fld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963048"/>
              </p:ext>
            </p:extLst>
          </p:nvPr>
        </p:nvGraphicFramePr>
        <p:xfrm>
          <a:off x="129005" y="1461837"/>
          <a:ext cx="8856983" cy="47939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0407">
                  <a:extLst>
                    <a:ext uri="{9D8B030D-6E8A-4147-A177-3AD203B41FA5}">
                      <a16:colId xmlns:a16="http://schemas.microsoft.com/office/drawing/2014/main" val="2229883040"/>
                    </a:ext>
                  </a:extLst>
                </a:gridCol>
                <a:gridCol w="3108572">
                  <a:extLst>
                    <a:ext uri="{9D8B030D-6E8A-4147-A177-3AD203B41FA5}">
                      <a16:colId xmlns:a16="http://schemas.microsoft.com/office/drawing/2014/main" val="3228183212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4211150383"/>
                    </a:ext>
                  </a:extLst>
                </a:gridCol>
                <a:gridCol w="633569">
                  <a:extLst>
                    <a:ext uri="{9D8B030D-6E8A-4147-A177-3AD203B41FA5}">
                      <a16:colId xmlns:a16="http://schemas.microsoft.com/office/drawing/2014/main" val="3855621436"/>
                    </a:ext>
                  </a:extLst>
                </a:gridCol>
                <a:gridCol w="1836203">
                  <a:extLst>
                    <a:ext uri="{9D8B030D-6E8A-4147-A177-3AD203B41FA5}">
                      <a16:colId xmlns:a16="http://schemas.microsoft.com/office/drawing/2014/main" val="1609214101"/>
                    </a:ext>
                  </a:extLst>
                </a:gridCol>
              </a:tblGrid>
              <a:tr h="391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Задание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Было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Стало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Баллы  (мах)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Примечания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2099190"/>
                  </a:ext>
                </a:extLst>
              </a:tr>
              <a:tr h="91725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4. Диалог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 Выполнение коммуникативной задачи в диалоге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 Учет условий речевой ситуации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 Выполнение коммуникативной задачи в диалоге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Стало меньше, оцениваем выполнение коммуникативной задачи: участник дал развернутый ответ на 3 вопроса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36442987"/>
                  </a:ext>
                </a:extLst>
              </a:tr>
              <a:tr h="165106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Критерии оценивания грамотности речи</a:t>
                      </a:r>
                      <a:endParaRPr lang="ru-RU" sz="1400" b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После задания 2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Соблюдение орфоэпических норм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 Соблюдение грамматических норм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3. Соблюдение речевых норм 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После заданий 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3 и 4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Соблюдение орфоэпических норм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 Соблюдение грамматических норм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3. Соблюдение речевых норм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4. Речевое 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оформление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.Соблюдение орфоэпических норм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. Соблюдение грамматических норм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3. Соблюдение речевых норм 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4. Богатство речи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5. Соблюдение </a:t>
                      </a:r>
                      <a:r>
                        <a:rPr lang="ru-RU" sz="1400" b="0" dirty="0" err="1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фактологической</a:t>
                      </a: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 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точности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0" dirty="0" smtClean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0" dirty="0" smtClean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 b="0" smtClean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Оцениваем один раз за все задания. 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5645527"/>
                  </a:ext>
                </a:extLst>
              </a:tr>
              <a:tr h="1834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Всего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8 критериев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14 критериев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20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Без изменений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933470"/>
                  </a:ext>
                </a:extLst>
              </a:tr>
              <a:tr h="1834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Зачет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От 10 баллов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От 10 баллов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Без изменений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995" marR="219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91235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5226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4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06223" y="1263242"/>
            <a:ext cx="8614249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</a:rPr>
              <a:t>Критерии оценивания ответов </a:t>
            </a:r>
          </a:p>
          <a:p>
            <a:endParaRPr lang="en-US" altLang="ru-RU" sz="2400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altLang="ru-RU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</a:rPr>
              <a:t>сайт ФИПИ                 </a:t>
            </a:r>
            <a:r>
              <a:rPr lang="en-US" altLang="ru-RU" sz="2400" b="1" dirty="0">
                <a:solidFill>
                  <a:schemeClr val="accent2">
                    <a:lumMod val="75000"/>
                  </a:schemeClr>
                </a:solidFill>
                <a:hlinkClick r:id="rId3"/>
              </a:rPr>
              <a:t>http://www.fipi.ru</a:t>
            </a:r>
            <a:r>
              <a:rPr lang="en-US" altLang="ru-RU" sz="2400" b="1" dirty="0" smtClean="0">
                <a:solidFill>
                  <a:schemeClr val="accent2">
                    <a:lumMod val="75000"/>
                  </a:schemeClr>
                </a:solidFill>
                <a:hlinkClick r:id="rId3"/>
              </a:rPr>
              <a:t>/</a:t>
            </a:r>
            <a:endParaRPr lang="ru-RU" altLang="ru-RU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altLang="ru-RU" sz="24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ru-RU" sz="2400" b="1" dirty="0">
                <a:solidFill>
                  <a:srgbClr val="844040"/>
                </a:solidFill>
                <a:ea typeface="Cambria" panose="02040503050406030204" pitchFamily="18" charset="0"/>
              </a:rPr>
              <a:t>Сборник инструктивных </a:t>
            </a:r>
            <a:r>
              <a:rPr lang="ru-RU" sz="2400" b="1" dirty="0" smtClean="0">
                <a:solidFill>
                  <a:srgbClr val="844040"/>
                </a:solidFill>
                <a:ea typeface="Cambria" panose="02040503050406030204" pitchFamily="18" charset="0"/>
              </a:rPr>
              <a:t>материалов по </a:t>
            </a:r>
            <a:r>
              <a:rPr lang="ru-RU" sz="2400" b="1" dirty="0">
                <a:solidFill>
                  <a:srgbClr val="844040"/>
                </a:solidFill>
                <a:ea typeface="Cambria" panose="02040503050406030204" pitchFamily="18" charset="0"/>
              </a:rPr>
              <a:t>подготовке и проведению итогового собеседования по русскому </a:t>
            </a:r>
            <a:r>
              <a:rPr lang="ru-RU" sz="2400" b="1" dirty="0" smtClean="0">
                <a:solidFill>
                  <a:srgbClr val="844040"/>
                </a:solidFill>
                <a:ea typeface="Cambria" panose="02040503050406030204" pitchFamily="18" charset="0"/>
              </a:rPr>
              <a:t>языку в </a:t>
            </a:r>
            <a:r>
              <a:rPr lang="ru-RU" sz="2400" b="1" dirty="0">
                <a:solidFill>
                  <a:srgbClr val="844040"/>
                </a:solidFill>
                <a:ea typeface="Cambria" panose="02040503050406030204" pitchFamily="18" charset="0"/>
              </a:rPr>
              <a:t>Санкт-Петербурге в </a:t>
            </a:r>
            <a:r>
              <a:rPr lang="ru-RU" sz="2400" b="1" dirty="0" smtClean="0">
                <a:solidFill>
                  <a:srgbClr val="844040"/>
                </a:solidFill>
                <a:ea typeface="Cambria" panose="02040503050406030204" pitchFamily="18" charset="0"/>
              </a:rPr>
              <a:t>202</a:t>
            </a:r>
            <a:r>
              <a:rPr lang="en-US" sz="2400" b="1" dirty="0" smtClean="0">
                <a:solidFill>
                  <a:srgbClr val="844040"/>
                </a:solidFill>
                <a:ea typeface="Cambria" panose="02040503050406030204" pitchFamily="18" charset="0"/>
              </a:rPr>
              <a:t>4</a:t>
            </a:r>
            <a:r>
              <a:rPr lang="ru-RU" sz="2400" b="1" dirty="0" smtClean="0">
                <a:solidFill>
                  <a:srgbClr val="844040"/>
                </a:solidFill>
                <a:ea typeface="Cambria" panose="02040503050406030204" pitchFamily="18" charset="0"/>
              </a:rPr>
              <a:t> году </a:t>
            </a:r>
            <a:endParaRPr lang="en-US" sz="2400" b="1" dirty="0">
              <a:solidFill>
                <a:srgbClr val="844040"/>
              </a:solidFill>
              <a:ea typeface="Cambria" panose="02040503050406030204" pitchFamily="18" charset="0"/>
            </a:endParaRPr>
          </a:p>
          <a:p>
            <a:pPr marL="0" indent="0" algn="ctr">
              <a:buNone/>
            </a:pPr>
            <a:r>
              <a:rPr lang="en-US" sz="2400" b="1" dirty="0" smtClean="0">
                <a:solidFill>
                  <a:srgbClr val="0070C0"/>
                </a:solidFill>
                <a:ea typeface="Cambria" panose="02040503050406030204" pitchFamily="18" charset="0"/>
                <a:hlinkClick r:id="rId4"/>
              </a:rPr>
              <a:t>www.ege.spb.ru</a:t>
            </a:r>
            <a:endParaRPr lang="en-US" sz="2400" b="1" dirty="0">
              <a:solidFill>
                <a:srgbClr val="0070C0"/>
              </a:solidFill>
              <a:ea typeface="Cambria" panose="02040503050406030204" pitchFamily="18" charset="0"/>
            </a:endParaRPr>
          </a:p>
          <a:p>
            <a:endParaRPr lang="ru-RU" altLang="ru-RU" sz="24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</a:rPr>
              <a:t>За подготовку экспертов отвечают СПб АППО и районные методисты</a:t>
            </a:r>
          </a:p>
        </p:txBody>
      </p:sp>
    </p:spTree>
    <p:extLst>
      <p:ext uri="{BB962C8B-B14F-4D97-AF65-F5344CB8AC3E}">
        <p14:creationId xmlns:p14="http://schemas.microsoft.com/office/powerpoint/2010/main" val="257946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927830"/>
            <a:ext cx="8229600" cy="508918"/>
          </a:xfrm>
        </p:spPr>
        <p:txBody>
          <a:bodyPr/>
          <a:lstStyle/>
          <a:p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Участники ИС-9 с ОВЗ, инвалиды, дети-инвалиды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  <a:ea typeface="+mn-ea"/>
              <a:cs typeface="Arial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03852" y="1412776"/>
            <a:ext cx="8832644" cy="5040560"/>
          </a:xfrm>
        </p:spPr>
        <p:txBody>
          <a:bodyPr/>
          <a:lstStyle/>
          <a:p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увеличение продолжительности </a:t>
            </a: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собеседования на </a:t>
            </a: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30 </a:t>
            </a: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минут</a:t>
            </a:r>
          </a:p>
          <a:p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условия, </a:t>
            </a:r>
            <a:r>
              <a:rPr lang="ru-RU" sz="1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учитывающие состояние </a:t>
            </a: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здоровья</a:t>
            </a:r>
          </a:p>
          <a:p>
            <a:pPr marL="0" indent="0">
              <a:buNone/>
            </a:pPr>
            <a:r>
              <a:rPr lang="ru-RU" sz="1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В том числе:</a:t>
            </a:r>
            <a:endParaRPr 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000" b="1" u="sng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Для слепых </a:t>
            </a:r>
            <a:r>
              <a:rPr lang="ru-RU" sz="2000" b="1" u="sng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участников:</a:t>
            </a:r>
            <a:endParaRPr lang="ru-RU" sz="2000" u="sng" dirty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ru-RU" sz="18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оформление комплектов тем, текстов и заданий </a:t>
            </a:r>
            <a:r>
              <a:rPr lang="ru-RU" sz="18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-9 рельефно-точечным </a:t>
            </a:r>
            <a:r>
              <a:rPr lang="ru-RU" sz="18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шрифтом Брайля или в виде электронного документа, доступного с помощью компьютера</a:t>
            </a:r>
            <a:r>
              <a:rPr lang="ru-RU" sz="18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.</a:t>
            </a:r>
          </a:p>
          <a:p>
            <a:r>
              <a:rPr lang="ru-RU" sz="1800" dirty="0">
                <a:solidFill>
                  <a:srgbClr val="FF0000"/>
                </a:solidFill>
                <a:latin typeface="Cambria" pitchFamily="18" charset="0"/>
                <a:cs typeface="Arial" charset="0"/>
              </a:rPr>
              <a:t>ч</a:t>
            </a:r>
            <a:r>
              <a:rPr lang="ru-RU" sz="1800" dirty="0" smtClean="0">
                <a:solidFill>
                  <a:srgbClr val="FF0000"/>
                </a:solidFill>
                <a:latin typeface="Cambria" pitchFamily="18" charset="0"/>
                <a:cs typeface="Arial" charset="0"/>
              </a:rPr>
              <a:t>ерновики</a:t>
            </a:r>
            <a:r>
              <a:rPr lang="ru-RU" sz="18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(листы бумаги для письма шрифтом Брайля) для заметок </a:t>
            </a:r>
            <a:endParaRPr lang="ru-RU" sz="1800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000" b="1" u="sng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Для слабовидящих </a:t>
            </a:r>
            <a:r>
              <a:rPr lang="ru-RU" sz="2000" b="1" u="sng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участников:</a:t>
            </a:r>
            <a:endParaRPr lang="ru-RU" sz="2000" b="1" u="sng" dirty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ru-RU" sz="18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копирование комплектов тем, текстов и заданий </a:t>
            </a:r>
            <a:r>
              <a:rPr lang="ru-RU" sz="18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-9 в </a:t>
            </a:r>
            <a:r>
              <a:rPr lang="ru-RU" sz="18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день проведения </a:t>
            </a:r>
            <a:r>
              <a:rPr lang="ru-RU" sz="18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-9 в </a:t>
            </a:r>
            <a:r>
              <a:rPr lang="ru-RU" sz="18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увеличенном размере;</a:t>
            </a:r>
          </a:p>
          <a:p>
            <a:pPr marL="0" indent="0">
              <a:buNone/>
            </a:pPr>
            <a:r>
              <a:rPr lang="ru-RU" sz="2000" b="1" u="sng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Для участников с расстройствами аутистического спектра:</a:t>
            </a:r>
          </a:p>
          <a:p>
            <a:r>
              <a:rPr lang="ru-RU" sz="18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привлечение специалистов по коррекционной педагогике, а также людей, с которыми указанный участник знаком, находится в контакте (например, родитель) в качестве </a:t>
            </a:r>
            <a:r>
              <a:rPr lang="ru-RU" sz="18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собеседников</a:t>
            </a:r>
            <a:r>
              <a:rPr lang="ru-RU" sz="18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. Оценивание работ таких участников проводится по </a:t>
            </a:r>
            <a:r>
              <a:rPr lang="ru-RU" sz="18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аудиозаписи.</a:t>
            </a:r>
            <a:endParaRPr lang="ru-RU" sz="1800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2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3747834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1572" y="884981"/>
            <a:ext cx="8229600" cy="1224360"/>
          </a:xfrm>
        </p:spPr>
        <p:txBody>
          <a:bodyPr/>
          <a:lstStyle/>
          <a:p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Участники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ИС-9,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которым в заключении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ЦПМПК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ea typeface="+mn-ea"/>
                <a:cs typeface="Arial" charset="0"/>
              </a:rPr>
              <a:t>рекомендовано изменение минимального количества баллов за выполнение всей работы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21572" y="2126913"/>
            <a:ext cx="8229600" cy="3528392"/>
          </a:xfrm>
        </p:spPr>
        <p:txBody>
          <a:bodyPr/>
          <a:lstStyle/>
          <a:p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Минимальный балл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– см.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Приложение № 2 к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Распоряжению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КО от 14.12.2021 № 3296-р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с изменениями, внесенными Распоряжением №1768-р от 29.12.2023</a:t>
            </a:r>
          </a:p>
          <a:p>
            <a:r>
              <a:rPr lang="ru-RU" sz="2200" b="1" dirty="0" smtClean="0">
                <a:solidFill>
                  <a:srgbClr val="FF0000"/>
                </a:solidFill>
                <a:latin typeface="Cambria" pitchFamily="18" charset="0"/>
                <a:cs typeface="Arial" charset="0"/>
              </a:rPr>
              <a:t>Минимальный балл - от 3 до 10, максимальный – от 6 до 20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.</a:t>
            </a:r>
          </a:p>
          <a:p>
            <a:r>
              <a:rPr lang="ru-RU" sz="22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В </a:t>
            </a:r>
            <a:r>
              <a:rPr lang="ru-RU" sz="22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менных бланках данной категории участников ответственный организатор предварительно заполняет поле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«Резерв»</a:t>
            </a:r>
            <a:r>
              <a:rPr lang="ru-RU" sz="22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: вписывает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«1»</a:t>
            </a:r>
            <a:r>
              <a:rPr lang="ru-RU" sz="22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в первую клетку поля (черной </a:t>
            </a:r>
            <a:r>
              <a:rPr lang="ru-RU" sz="2200" dirty="0" err="1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гелевой</a:t>
            </a:r>
            <a:r>
              <a:rPr lang="ru-RU" sz="22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ручкой).</a:t>
            </a:r>
          </a:p>
          <a:p>
            <a:r>
              <a:rPr lang="ru-RU" sz="22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Эксперт делает отметку об особой шкале оценивания в Протоколе эксперта в поле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«Резерв» (вписывает «1»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2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280828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Участники, которым увеличивается время проведения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-9,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должны быть распределены в отдельные группы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.</a:t>
            </a:r>
          </a:p>
          <a:p>
            <a:endParaRPr lang="ru-RU" sz="24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Участники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</a:t>
            </a: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-9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,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которым в заключении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ЦПМПК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рекомендовано изменение минимального количества баллов за выполнение всей работы, не должны находиться в аудиториях подготовки вместе с другими участниками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-9. 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2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313797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052736"/>
            <a:ext cx="8640960" cy="5303614"/>
          </a:xfrm>
          <a:noFill/>
        </p:spPr>
        <p:txBody>
          <a:bodyPr/>
          <a:lstStyle/>
          <a:p>
            <a:pPr marL="0" indent="0" algn="ctr">
              <a:buNone/>
            </a:pP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Проведение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</a:t>
            </a: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-9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на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дому</a:t>
            </a:r>
            <a:endParaRPr lang="en-US" sz="24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4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Материалы скачиваются 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 тиражируются в ОО в необходимом количестве.</a:t>
            </a:r>
            <a:endParaRPr lang="ru-RU" sz="2400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Руководитель ОО формирует примерный график поквартирного обхода. Эксперт и собеседник с материалами направляются по графику проводить ИС-9.</a:t>
            </a:r>
          </a:p>
          <a:p>
            <a:pPr marL="0" indent="0">
              <a:buNone/>
            </a:pPr>
            <a:endParaRPr lang="ru-RU" sz="2400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4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При проведении ИС-9 на дому, в медицинской организации, в специальных учебно-воспитательных учреждениях закрытого типа, в учреждениях, исполняющих наказание в виде лишения свободы </a:t>
            </a:r>
            <a:r>
              <a:rPr lang="ru-RU" sz="2400" u="sng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аудиозапись ответов участников не ведется.</a:t>
            </a:r>
          </a:p>
          <a:p>
            <a:pPr marL="0" indent="0">
              <a:buNone/>
            </a:pPr>
            <a:endParaRPr lang="ru-RU" sz="2400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2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283372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29</a:t>
            </a:fld>
            <a:endParaRPr lang="ru-RU" altLang="ru-RU" smtClean="0">
              <a:cs typeface="Arial" charset="0"/>
            </a:endParaRP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2374508112"/>
              </p:ext>
            </p:extLst>
          </p:nvPr>
        </p:nvGraphicFramePr>
        <p:xfrm>
          <a:off x="179512" y="1340768"/>
          <a:ext cx="8715375" cy="53036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716016" y="1788785"/>
            <a:ext cx="30963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2000" b="1" u="sng" dirty="0">
                <a:solidFill>
                  <a:srgbClr val="0000FF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а</a:t>
            </a:r>
            <a:r>
              <a:rPr lang="ru-RU" sz="2000" b="1" u="sng" dirty="0" smtClean="0">
                <a:solidFill>
                  <a:srgbClr val="0000FF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рхив +пароль</a:t>
            </a:r>
            <a:endParaRPr lang="en-US" altLang="ru-RU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00545" y="1079009"/>
            <a:ext cx="28151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Проведение ИС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</a:rPr>
              <a:t>-9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24089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ru-RU" sz="28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Сборник инструктивных </a:t>
            </a:r>
            <a:r>
              <a:rPr lang="ru-RU" sz="28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материалов</a:t>
            </a:r>
            <a:br>
              <a:rPr lang="ru-RU" sz="28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ru-RU" sz="28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по </a:t>
            </a:r>
            <a:r>
              <a:rPr lang="ru-RU" sz="28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подготовке и проведению итогового собеседования по русскому языку</a:t>
            </a:r>
            <a:br>
              <a:rPr lang="ru-RU" sz="28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ru-RU" sz="2800" b="1" dirty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в Санкт-Петербурге в </a:t>
            </a:r>
            <a:r>
              <a:rPr lang="ru-RU" sz="2800" b="1" dirty="0" smtClean="0">
                <a:solidFill>
                  <a:srgbClr val="84404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2024 году</a:t>
            </a:r>
            <a:endParaRPr lang="en-US" sz="2800" b="1" dirty="0" smtClean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 algn="ctr">
              <a:buNone/>
            </a:pPr>
            <a:endParaRPr lang="en-US" sz="2800" b="1" dirty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 algn="ctr">
              <a:buNone/>
            </a:pPr>
            <a:r>
              <a:rPr lang="en-US" sz="2800" b="1" dirty="0" smtClean="0">
                <a:solidFill>
                  <a:srgbClr val="0070C0"/>
                </a:solidFill>
                <a:latin typeface="Cambria" panose="02040503050406030204" pitchFamily="18" charset="0"/>
                <a:ea typeface="Cambria" panose="02040503050406030204" pitchFamily="18" charset="0"/>
                <a:hlinkClick r:id="rId2"/>
              </a:rPr>
              <a:t>www.ege.spb.ru</a:t>
            </a:r>
            <a:endParaRPr lang="en-US" sz="2800" b="1" dirty="0" smtClean="0">
              <a:solidFill>
                <a:srgbClr val="0070C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 algn="ctr">
              <a:buNone/>
            </a:pPr>
            <a:endParaRPr lang="ru-RU" sz="2800" b="1" dirty="0" smtClean="0">
              <a:solidFill>
                <a:srgbClr val="0070C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 algn="ctr">
              <a:buNone/>
            </a:pPr>
            <a:endParaRPr lang="ru-RU" sz="2800" b="1" dirty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indent="0" algn="ctr">
              <a:buNone/>
            </a:pPr>
            <a:endParaRPr lang="ru-RU" sz="2800" dirty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algn="ctr"/>
            <a:endParaRPr lang="ru-RU" sz="2800" dirty="0">
              <a:solidFill>
                <a:srgbClr val="84404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889192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0</a:t>
            </a:fld>
            <a:endParaRPr lang="ru-RU" alt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0" y="908721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Рекомендации по тиражированию страниц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КИМ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23528" y="1435705"/>
            <a:ext cx="457200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Первую страницу с инструкцией для участника НЕ ТИРАЖИРОВАТЬ, НЕ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ВЫДАВАТЬ!</a:t>
            </a:r>
          </a:p>
          <a:p>
            <a:pPr marL="0" indent="0">
              <a:buNone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Участникам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зачитывается Инструкция из Сборника </a:t>
            </a:r>
            <a:endParaRPr lang="ru-RU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ru-RU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ru-RU" b="1" u="sng" dirty="0" smtClean="0">
                <a:solidFill>
                  <a:schemeClr val="accent2">
                    <a:lumMod val="75000"/>
                  </a:schemeClr>
                </a:solidFill>
              </a:rPr>
              <a:t>Часть 1</a:t>
            </a:r>
            <a:endParaRPr lang="ru-RU" b="1" u="sng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Задание 1 (текст для чтения) –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на каждого участника и 1 экземпляр для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собеседника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8" name="Рисунок 7"/>
          <p:cNvPicPr/>
          <p:nvPr/>
        </p:nvPicPr>
        <p:blipFill rotWithShape="1">
          <a:blip r:embed="rId2"/>
          <a:srcRect l="59855" t="23026" r="13280" b="12966"/>
          <a:stretch/>
        </p:blipFill>
        <p:spPr bwMode="auto">
          <a:xfrm>
            <a:off x="5062736" y="1772816"/>
            <a:ext cx="3624064" cy="4470762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667786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1</a:t>
            </a:fld>
            <a:endParaRPr lang="ru-RU" alt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0" y="908721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Рекомендации по тиражированию страниц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КИМ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23528" y="1435705"/>
            <a:ext cx="41764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b="1" u="sng" dirty="0" smtClean="0">
                <a:solidFill>
                  <a:schemeClr val="accent2">
                    <a:lumMod val="75000"/>
                  </a:schemeClr>
                </a:solidFill>
              </a:rPr>
              <a:t>Часть 1</a:t>
            </a:r>
            <a:endParaRPr lang="ru-RU" b="1" u="sng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Задание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 (пересказ текста, дополнительная информация для пересказа, поле для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заметок) </a:t>
            </a:r>
            <a:b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</a:br>
            <a:endParaRPr lang="ru-RU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-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на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каждого участника и 1 экземпляр для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собеседника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98215" y="4509120"/>
            <a:ext cx="41764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b="1" dirty="0" smtClean="0">
                <a:solidFill>
                  <a:schemeClr val="accent3">
                    <a:lumMod val="50000"/>
                  </a:schemeClr>
                </a:solidFill>
              </a:rPr>
              <a:t>Незрячим участникам выдается лист бумаги для письма шрифтом Брайля в качестве черновика</a:t>
            </a:r>
            <a:endParaRPr lang="ru-RU" b="1" dirty="0">
              <a:solidFill>
                <a:schemeClr val="accent3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9" name="Рисунок 8"/>
          <p:cNvPicPr/>
          <p:nvPr/>
        </p:nvPicPr>
        <p:blipFill rotWithShape="1">
          <a:blip r:embed="rId2"/>
          <a:srcRect l="30134" t="23511" r="41842" b="47634"/>
          <a:stretch/>
        </p:blipFill>
        <p:spPr bwMode="auto">
          <a:xfrm>
            <a:off x="4794250" y="2204864"/>
            <a:ext cx="4170238" cy="295232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5796136" y="2780928"/>
            <a:ext cx="108012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32916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2</a:t>
            </a:fld>
            <a:endParaRPr lang="ru-RU" alt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0" y="908721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Рекомендации по тиражированию страниц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КИМ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23528" y="1517083"/>
            <a:ext cx="374441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b="1" u="sng" dirty="0" smtClean="0">
                <a:solidFill>
                  <a:schemeClr val="accent2">
                    <a:lumMod val="75000"/>
                  </a:schemeClr>
                </a:solidFill>
              </a:rPr>
              <a:t>Часть 2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Информация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для выбора темы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беседы</a:t>
            </a:r>
          </a:p>
          <a:p>
            <a:pPr marL="0" indent="0">
              <a:buNone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Задания 3 и 4 </a:t>
            </a:r>
            <a:endParaRPr lang="ru-RU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- по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4 экземпляра для каждого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собеседника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(один –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собеседнику,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остальные – для участников);</a:t>
            </a:r>
          </a:p>
        </p:txBody>
      </p:sp>
      <p:pic>
        <p:nvPicPr>
          <p:cNvPr id="8" name="Рисунок 7"/>
          <p:cNvPicPr/>
          <p:nvPr/>
        </p:nvPicPr>
        <p:blipFill rotWithShape="1">
          <a:blip r:embed="rId2"/>
          <a:srcRect l="59509" t="22905" r="13156" b="19523"/>
          <a:stretch/>
        </p:blipFill>
        <p:spPr bwMode="auto">
          <a:xfrm>
            <a:off x="4427984" y="1517083"/>
            <a:ext cx="4104456" cy="46606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536882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3</a:t>
            </a:fld>
            <a:endParaRPr lang="ru-RU" alt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0" y="908721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Рекомендации по тиражированию страниц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КИМ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23528" y="1435704"/>
            <a:ext cx="34563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b="1" u="sng" dirty="0" smtClean="0">
                <a:solidFill>
                  <a:schemeClr val="accent2">
                    <a:lumMod val="75000"/>
                  </a:schemeClr>
                </a:solidFill>
              </a:rPr>
              <a:t>Часть 2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23528" y="1870354"/>
            <a:ext cx="33123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карточки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участника собеседования (необходимо разрезать после тиражирования) </a:t>
            </a:r>
            <a:endParaRPr lang="ru-RU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‒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по 4 комплекта (один –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собеседнику,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остальные – для участников);</a:t>
            </a:r>
          </a:p>
        </p:txBody>
      </p:sp>
      <p:pic>
        <p:nvPicPr>
          <p:cNvPr id="10" name="Рисунок 9"/>
          <p:cNvPicPr/>
          <p:nvPr/>
        </p:nvPicPr>
        <p:blipFill rotWithShape="1">
          <a:blip r:embed="rId2"/>
          <a:srcRect l="32725" t="27873" r="42525" b="22306"/>
          <a:stretch/>
        </p:blipFill>
        <p:spPr bwMode="auto">
          <a:xfrm>
            <a:off x="3782045" y="1405775"/>
            <a:ext cx="3022203" cy="321743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Рисунок 10"/>
          <p:cNvPicPr/>
          <p:nvPr/>
        </p:nvPicPr>
        <p:blipFill rotWithShape="1">
          <a:blip r:embed="rId2"/>
          <a:srcRect l="61287" t="28479" r="13205" b="44002"/>
          <a:stretch/>
        </p:blipFill>
        <p:spPr bwMode="auto">
          <a:xfrm>
            <a:off x="2036006" y="3975135"/>
            <a:ext cx="3544105" cy="223224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Рисунок 11"/>
          <p:cNvPicPr/>
          <p:nvPr/>
        </p:nvPicPr>
        <p:blipFill rotWithShape="1">
          <a:blip r:embed="rId2"/>
          <a:srcRect l="60550" t="58834" r="13397" b="10799"/>
          <a:stretch/>
        </p:blipFill>
        <p:spPr bwMode="auto">
          <a:xfrm>
            <a:off x="5458444" y="4178678"/>
            <a:ext cx="3578051" cy="219591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9141264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4</a:t>
            </a:fld>
            <a:endParaRPr lang="ru-RU" alt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0" y="908721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Рекомендации по тиражированию страниц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КИМ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23528" y="1435705"/>
            <a:ext cx="41764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Приложения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. Карточки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собеседника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(необходимо разрезать после тиражирования) – </a:t>
            </a:r>
            <a:endParaRPr lang="ru-RU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по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1 комплекту для каждого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собеседника</a:t>
            </a: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ru-RU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4509120"/>
            <a:ext cx="3816424" cy="923330"/>
          </a:xfrm>
          <a:prstGeom prst="rect">
            <a:avLst/>
          </a:prstGeom>
          <a:ln>
            <a:solidFill>
              <a:srgbClr val="844040"/>
            </a:solidFill>
          </a:ln>
        </p:spPr>
        <p:txBody>
          <a:bodyPr wrap="square">
            <a:spAutoFit/>
          </a:bodyPr>
          <a:lstStyle/>
          <a:p>
            <a:r>
              <a:rPr lang="ru-RU" dirty="0">
                <a:solidFill>
                  <a:schemeClr val="accent2">
                    <a:lumMod val="75000"/>
                  </a:schemeClr>
                </a:solidFill>
              </a:rPr>
              <a:t>Все задания КИМ раскладываются на рабочем столе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</a:rPr>
              <a:t>собеседника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отдельными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стопками</a:t>
            </a:r>
            <a:endParaRPr lang="ru-RU" dirty="0" smtClean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/>
          <a:srcRect l="31889" t="23400" r="41337" b="6600"/>
          <a:stretch/>
        </p:blipFill>
        <p:spPr>
          <a:xfrm>
            <a:off x="5004048" y="1370386"/>
            <a:ext cx="3528392" cy="5188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553717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Рисунок 17"/>
          <p:cNvPicPr>
            <a:picLocks noChangeAspect="1"/>
          </p:cNvPicPr>
          <p:nvPr/>
        </p:nvPicPr>
        <p:blipFill rotWithShape="1">
          <a:blip r:embed="rId3"/>
          <a:srcRect l="31889" t="23400" r="41337" b="6600"/>
          <a:stretch/>
        </p:blipFill>
        <p:spPr>
          <a:xfrm>
            <a:off x="6459352" y="1740927"/>
            <a:ext cx="2667154" cy="3922286"/>
          </a:xfrm>
          <a:prstGeom prst="rect">
            <a:avLst/>
          </a:prstGeom>
        </p:spPr>
      </p:pic>
      <p:pic>
        <p:nvPicPr>
          <p:cNvPr id="14" name="Рисунок 13"/>
          <p:cNvPicPr/>
          <p:nvPr/>
        </p:nvPicPr>
        <p:blipFill rotWithShape="1">
          <a:blip r:embed="rId4"/>
          <a:srcRect l="59509" t="22905" r="13156" b="19523"/>
          <a:stretch/>
        </p:blipFill>
        <p:spPr bwMode="auto">
          <a:xfrm>
            <a:off x="3509688" y="1758870"/>
            <a:ext cx="2718496" cy="311029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5</a:t>
            </a:fld>
            <a:endParaRPr lang="ru-RU" alt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0" y="908721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Рекомендации по тиражированию страниц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КИМ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23528" y="1435705"/>
            <a:ext cx="8424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Для каждого эксперта распечатывается полный комплект КИМ.</a:t>
            </a:r>
          </a:p>
          <a:p>
            <a:pPr marL="0" indent="0">
              <a:buNone/>
            </a:pPr>
            <a:endParaRPr lang="ru-RU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2" name="Рисунок 11"/>
          <p:cNvPicPr/>
          <p:nvPr/>
        </p:nvPicPr>
        <p:blipFill rotWithShape="1">
          <a:blip r:embed="rId5"/>
          <a:srcRect l="59855" t="23026" r="13280" b="12966"/>
          <a:stretch/>
        </p:blipFill>
        <p:spPr bwMode="auto">
          <a:xfrm>
            <a:off x="251520" y="2001329"/>
            <a:ext cx="2574092" cy="335939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/>
          <p:cNvPicPr/>
          <p:nvPr/>
        </p:nvPicPr>
        <p:blipFill rotWithShape="1">
          <a:blip r:embed="rId4"/>
          <a:srcRect l="30134" t="23511" r="41842" b="47634"/>
          <a:stretch/>
        </p:blipFill>
        <p:spPr bwMode="auto">
          <a:xfrm>
            <a:off x="935596" y="4308431"/>
            <a:ext cx="3600400" cy="223224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Рисунок 14"/>
          <p:cNvPicPr/>
          <p:nvPr/>
        </p:nvPicPr>
        <p:blipFill rotWithShape="1">
          <a:blip r:embed="rId6"/>
          <a:srcRect l="32725" t="27873" r="42525" b="22306"/>
          <a:stretch/>
        </p:blipFill>
        <p:spPr bwMode="auto">
          <a:xfrm>
            <a:off x="5292080" y="3026881"/>
            <a:ext cx="2088232" cy="184227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Рисунок 15"/>
          <p:cNvPicPr/>
          <p:nvPr/>
        </p:nvPicPr>
        <p:blipFill rotWithShape="1">
          <a:blip r:embed="rId6"/>
          <a:srcRect l="61287" t="28479" r="13205" b="44002"/>
          <a:stretch/>
        </p:blipFill>
        <p:spPr bwMode="auto">
          <a:xfrm>
            <a:off x="3707328" y="5175167"/>
            <a:ext cx="2448847" cy="127817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Рисунок 16"/>
          <p:cNvPicPr/>
          <p:nvPr/>
        </p:nvPicPr>
        <p:blipFill rotWithShape="1">
          <a:blip r:embed="rId6"/>
          <a:srcRect l="60550" t="58834" r="13397" b="10799"/>
          <a:stretch/>
        </p:blipFill>
        <p:spPr bwMode="auto">
          <a:xfrm>
            <a:off x="5801739" y="5239642"/>
            <a:ext cx="2472303" cy="125736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6292759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36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07504" y="908720"/>
            <a:ext cx="9036496" cy="502445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За 15 минут до начала ИС-9 ответственный организатор выдаёт:</a:t>
            </a:r>
          </a:p>
          <a:p>
            <a:endParaRPr lang="en-US" sz="105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b="1" u="sng" dirty="0" smtClean="0">
                <a:solidFill>
                  <a:schemeClr val="accent2">
                    <a:lumMod val="75000"/>
                  </a:schemeClr>
                </a:solidFill>
              </a:rPr>
              <a:t>1.  Собеседник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Ведомость учета проведения ИС-9 в аудитор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Материалы для проведения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ИС-9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(КИМ, карточки собеседника)</a:t>
            </a:r>
            <a:endParaRPr 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b="1" dirty="0">
                <a:solidFill>
                  <a:srgbClr val="FF0000"/>
                </a:solidFill>
              </a:rPr>
              <a:t>Все материалы раскладываются на рабочем месте </a:t>
            </a:r>
            <a:r>
              <a:rPr lang="ru-RU" b="1" dirty="0" smtClean="0">
                <a:solidFill>
                  <a:srgbClr val="FF0000"/>
                </a:solidFill>
              </a:rPr>
              <a:t>собеседника </a:t>
            </a:r>
            <a:r>
              <a:rPr lang="ru-RU" b="1" dirty="0">
                <a:solidFill>
                  <a:srgbClr val="FF0000"/>
                </a:solidFill>
              </a:rPr>
              <a:t>отдельными стопками</a:t>
            </a:r>
            <a:endParaRPr lang="ru-RU" b="1" dirty="0" smtClean="0">
              <a:solidFill>
                <a:srgbClr val="FF0000"/>
              </a:solidFill>
            </a:endParaRPr>
          </a:p>
          <a:p>
            <a:r>
              <a:rPr lang="ru-RU" b="1" u="sng" dirty="0" smtClean="0">
                <a:solidFill>
                  <a:schemeClr val="accent2">
                    <a:lumMod val="75000"/>
                  </a:schemeClr>
                </a:solidFill>
              </a:rPr>
              <a:t>2. Эксперту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Материалы для проведения ИС-9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(КИМ,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карточки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собеседника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Протокол эксперта для оценивания ответов участников (на каждого участника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Критерии оценивания</a:t>
            </a:r>
          </a:p>
          <a:p>
            <a:r>
              <a:rPr lang="ru-RU" b="1" u="sng" dirty="0" smtClean="0">
                <a:solidFill>
                  <a:schemeClr val="accent2">
                    <a:lumMod val="75000"/>
                  </a:schemeClr>
                </a:solidFill>
              </a:rPr>
              <a:t>3. Организатору вне аудитор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Списки участников с распределением по аудиториям и сменам</a:t>
            </a:r>
          </a:p>
          <a:p>
            <a:r>
              <a:rPr lang="ru-RU" b="1" u="sng" dirty="0" smtClean="0">
                <a:solidFill>
                  <a:schemeClr val="accent2">
                    <a:lumMod val="75000"/>
                  </a:schemeClr>
                </a:solidFill>
              </a:rPr>
              <a:t>4. </a:t>
            </a:r>
            <a:r>
              <a:rPr lang="ru-RU" b="1" u="sng" dirty="0">
                <a:solidFill>
                  <a:schemeClr val="accent2">
                    <a:lumMod val="75000"/>
                  </a:schemeClr>
                </a:solidFill>
              </a:rPr>
              <a:t>Организатору </a:t>
            </a:r>
            <a:r>
              <a:rPr lang="ru-RU" b="1" u="sng" dirty="0" smtClean="0">
                <a:solidFill>
                  <a:schemeClr val="accent2">
                    <a:lumMod val="75000"/>
                  </a:schemeClr>
                </a:solidFill>
              </a:rPr>
              <a:t>в аудитории подготовки</a:t>
            </a:r>
            <a:endParaRPr lang="ru-RU" b="1" u="sng" dirty="0">
              <a:solidFill>
                <a:schemeClr val="accent2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инструкцию для участников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ИС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</a:rPr>
              <a:t>-9</a:t>
            </a:r>
            <a:endParaRPr lang="ru-RU" b="1" dirty="0">
              <a:solidFill>
                <a:schemeClr val="accent2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бланки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участник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Ведомость коррекции персональных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</a:rPr>
              <a:t>данных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2612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7</a:t>
            </a:fld>
            <a:endParaRPr lang="ru-RU" alt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1268760"/>
            <a:ext cx="8219256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При выдаче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материалов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ответственный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организатор ОО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информирует организаторов,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собеседников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и экспертов об особенностях проведения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ИС-9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</a:rPr>
              <a:t>для участников с ОВЗ, инвалидов и детей-инвалидов (при их наличии).</a:t>
            </a:r>
          </a:p>
        </p:txBody>
      </p:sp>
    </p:spTree>
    <p:extLst>
      <p:ext uri="{BB962C8B-B14F-4D97-AF65-F5344CB8AC3E}">
        <p14:creationId xmlns:p14="http://schemas.microsoft.com/office/powerpoint/2010/main" val="348898194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38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1340768"/>
            <a:ext cx="864096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Не позже, чем за 15 минут до начала ИС-9 технический специалист включает в каждой аудитории аудиозапись ответов участников.</a:t>
            </a:r>
          </a:p>
          <a:p>
            <a:pPr marL="0" indent="0">
              <a:buNone/>
            </a:pPr>
            <a:endParaRPr lang="ru-RU" sz="28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отоковая запись осуществляется на протяжении всей процедуры ИС9.</a:t>
            </a:r>
          </a:p>
        </p:txBody>
      </p:sp>
    </p:spTree>
    <p:extLst>
      <p:ext uri="{BB962C8B-B14F-4D97-AF65-F5344CB8AC3E}">
        <p14:creationId xmlns:p14="http://schemas.microsoft.com/office/powerpoint/2010/main" val="388869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Собеседник </a:t>
            </a:r>
            <a:r>
              <a:rPr lang="ru-RU" sz="28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 эксперт знакомятся с заданиями, темами беседы и примерным кругом вопросов для обсуждения с участниками.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3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463937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/>
          </p:cNvSpPr>
          <p:nvPr>
            <p:ph type="body" idx="1"/>
          </p:nvPr>
        </p:nvSpPr>
        <p:spPr>
          <a:xfrm>
            <a:off x="323528" y="980728"/>
            <a:ext cx="8640960" cy="5472608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С-9</a:t>
            </a: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– условие допуска к ГИА-9.</a:t>
            </a:r>
          </a:p>
          <a:p>
            <a:pPr marL="0" indent="0">
              <a:buNone/>
              <a:defRPr/>
            </a:pP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оводится в ОО </a:t>
            </a: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14 февраля 2024 года</a:t>
            </a:r>
            <a:r>
              <a:rPr lang="ru-RU" sz="2400" b="1" dirty="0" smtClean="0"/>
              <a:t> 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о комплектам тем, текстов и заданий ИС (КИМ), сформированным </a:t>
            </a:r>
            <a:r>
              <a:rPr lang="ru-RU" sz="2400" dirty="0" err="1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особрнадзором</a:t>
            </a: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.</a:t>
            </a:r>
          </a:p>
          <a:p>
            <a:pPr marL="0" indent="0" algn="ctr">
              <a:buNone/>
              <a:defRPr/>
            </a:pP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оводится </a:t>
            </a:r>
            <a:b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</a:b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</a:t>
            </a: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очной</a:t>
            </a: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и/или </a:t>
            </a: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дистанционной</a:t>
            </a: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форме.</a:t>
            </a:r>
          </a:p>
          <a:p>
            <a:pPr marL="0" indent="0">
              <a:buNone/>
              <a:defRPr/>
            </a:pP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Начало ИС</a:t>
            </a: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-9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– не ранее 9:00</a:t>
            </a:r>
            <a:endParaRPr lang="en-US" sz="24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sz="2400" b="1" i="1" dirty="0" smtClean="0">
              <a:solidFill>
                <a:srgbClr val="C00000"/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Задания ИС-9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(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архив с паролем) РЦОИ высылает в ППОИ до 7:30.  </a:t>
            </a:r>
            <a:endParaRPr lang="en-US" sz="24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ПОИ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ередает в ОО.</a:t>
            </a:r>
          </a:p>
          <a:p>
            <a:pPr marL="0" indent="0">
              <a:buNone/>
              <a:defRPr/>
            </a:pPr>
            <a:endParaRPr lang="ru-RU" altLang="ru-RU" sz="2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1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1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609600" indent="-609600"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4</a:t>
            </a:fld>
            <a:endParaRPr lang="ru-RU" altLang="ru-RU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419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964093"/>
            <a:ext cx="6192688" cy="5328592"/>
          </a:xfrm>
        </p:spPr>
        <p:txBody>
          <a:bodyPr/>
          <a:lstStyle/>
          <a:p>
            <a:pPr marL="0" lvl="0" indent="0">
              <a:buNone/>
            </a:pP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ИС-9 начинается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не ранее 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9:00. </a:t>
            </a:r>
            <a:b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Участники ИС-9 ожидают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своей очереди в учебном кабинете 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ОО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на уроке) или приходят в ОО к назначенному времени для прослушивания инструктажа в аудитории подготовки (если параллельно для участников 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ИС-9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не ведется образовательный процесс).</a:t>
            </a:r>
          </a:p>
          <a:p>
            <a:pPr marL="0" indent="0">
              <a:buNone/>
            </a:pP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Количество участников, равное количеству аудиторий проведения, приглашается в аудиторию подготовки в соответствии с примерным графиком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  <a:endParaRPr lang="ru-RU" sz="2000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40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9061" y="1844824"/>
            <a:ext cx="2402032" cy="368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2698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412776"/>
            <a:ext cx="6239472" cy="2088232"/>
          </a:xfrm>
        </p:spPr>
        <p:txBody>
          <a:bodyPr/>
          <a:lstStyle/>
          <a:p>
            <a:pPr marL="0" lvl="0" indent="0">
              <a:buNone/>
            </a:pP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Организатор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вне аудитории отмечает в общем списке участников явку участников (номер аудитории проведения), случаи удаления или досрочного завершения 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ИС-9,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неявку (по окончании проведения 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ИС-9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в ОО).</a:t>
            </a:r>
          </a:p>
          <a:p>
            <a:pPr marL="0" indent="0">
              <a:buNone/>
            </a:pP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41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3501008"/>
            <a:ext cx="6336704" cy="2591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1125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42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052736"/>
            <a:ext cx="8136904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>
                <a:solidFill>
                  <a:schemeClr val="accent2">
                    <a:lumMod val="75000"/>
                  </a:schemeClr>
                </a:solidFill>
              </a:rPr>
              <a:t>Начало </a:t>
            </a:r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собеседования</a:t>
            </a:r>
            <a:endParaRPr lang="ru-RU" sz="2800" b="1" u="sng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Организатор в аудитории подготовки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rgbClr val="844040"/>
                </a:solidFill>
              </a:rPr>
              <a:t>зачитывает </a:t>
            </a:r>
            <a:r>
              <a:rPr lang="ru-RU" sz="2000" dirty="0">
                <a:solidFill>
                  <a:srgbClr val="844040"/>
                </a:solidFill>
              </a:rPr>
              <a:t>инструкцию для участников собеседования каждой группе участников, </a:t>
            </a:r>
            <a:endParaRPr lang="ru-RU" sz="2000" dirty="0" smtClean="0">
              <a:solidFill>
                <a:srgbClr val="84404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rgbClr val="844040"/>
                </a:solidFill>
              </a:rPr>
              <a:t>выдает </a:t>
            </a:r>
            <a:r>
              <a:rPr lang="ru-RU" sz="2000" dirty="0">
                <a:solidFill>
                  <a:srgbClr val="844040"/>
                </a:solidFill>
              </a:rPr>
              <a:t>именные бланки </a:t>
            </a:r>
            <a:r>
              <a:rPr lang="ru-RU" sz="2000" dirty="0" smtClean="0">
                <a:solidFill>
                  <a:srgbClr val="844040"/>
                </a:solidFill>
              </a:rPr>
              <a:t>участника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rgbClr val="844040"/>
                </a:solidFill>
              </a:rPr>
              <a:t>указывает </a:t>
            </a:r>
            <a:r>
              <a:rPr lang="ru-RU" sz="2000" dirty="0">
                <a:solidFill>
                  <a:srgbClr val="844040"/>
                </a:solidFill>
              </a:rPr>
              <a:t>на необходимость проверить ФИО и поставить свою подпись в специальном </a:t>
            </a:r>
            <a:r>
              <a:rPr lang="ru-RU" sz="2000" dirty="0" smtClean="0">
                <a:solidFill>
                  <a:srgbClr val="844040"/>
                </a:solidFill>
              </a:rPr>
              <a:t>окн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rgbClr val="844040"/>
                </a:solidFill>
              </a:rPr>
              <a:t>при </a:t>
            </a:r>
            <a:r>
              <a:rPr lang="ru-RU" sz="2000" dirty="0">
                <a:solidFill>
                  <a:srgbClr val="844040"/>
                </a:solidFill>
              </a:rPr>
              <a:t>необходимости заполняет Ведомость коррекции персональных данных</a:t>
            </a:r>
            <a:endParaRPr lang="ru-RU" sz="2000" b="1" u="sng" dirty="0" smtClean="0">
              <a:solidFill>
                <a:srgbClr val="844040"/>
              </a:solidFill>
            </a:endParaRPr>
          </a:p>
          <a:p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u="sng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u="sng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Организатор вне аудитории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приглашает участника в аудиторию проведения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/>
          <a:srcRect b="69818"/>
          <a:stretch/>
        </p:blipFill>
        <p:spPr>
          <a:xfrm>
            <a:off x="3707904" y="3861923"/>
            <a:ext cx="4608110" cy="1967417"/>
          </a:xfrm>
          <a:prstGeom prst="rect">
            <a:avLst/>
          </a:prstGeom>
          <a:effectLst>
            <a:innerShdw blurRad="114300">
              <a:prstClr val="black"/>
            </a:innerShdw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3200" y="4509120"/>
            <a:ext cx="1835224" cy="520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20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/>
          <a:srcRect l="5112" t="27600" r="46740" b="39578"/>
          <a:stretch/>
        </p:blipFill>
        <p:spPr>
          <a:xfrm>
            <a:off x="3712823" y="3926196"/>
            <a:ext cx="5400600" cy="1919238"/>
          </a:xfrm>
          <a:prstGeom prst="rect">
            <a:avLst/>
          </a:prstGeom>
        </p:spPr>
      </p:pic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43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-54056" y="86396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28104" y="1556792"/>
            <a:ext cx="353140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u="sng" dirty="0" smtClean="0">
                <a:solidFill>
                  <a:schemeClr val="accent2">
                    <a:lumMod val="75000"/>
                  </a:schemeClr>
                </a:solidFill>
              </a:rPr>
              <a:t>Собеседник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</a:rPr>
              <a:t>Проверяет данные документа, вносит в ведомость учета проведения ИС-9 в аудитории </a:t>
            </a:r>
            <a:r>
              <a:rPr lang="ru-RU" sz="1600" b="1" u="sng" dirty="0" smtClean="0">
                <a:solidFill>
                  <a:srgbClr val="FF0000"/>
                </a:solidFill>
              </a:rPr>
              <a:t>(ведомость может быть подготовлена и заполнена списком участников заранее)</a:t>
            </a:r>
            <a:endParaRPr lang="ru-RU" sz="16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</a:rPr>
              <a:t>получает от участника именной бланк, заполняет поля «Номер аудитории», «Номер варианта» (</a:t>
            </a:r>
            <a:r>
              <a:rPr lang="ru-RU" sz="1600" b="1" i="1" u="sng" dirty="0" smtClean="0">
                <a:solidFill>
                  <a:srgbClr val="FF0000"/>
                </a:solidFill>
              </a:rPr>
              <a:t>обязательно черной </a:t>
            </a:r>
            <a:r>
              <a:rPr lang="ru-RU" sz="1600" b="1" i="1" u="sng" dirty="0" err="1" smtClean="0">
                <a:solidFill>
                  <a:srgbClr val="FF0000"/>
                </a:solidFill>
              </a:rPr>
              <a:t>гелевой</a:t>
            </a:r>
            <a:r>
              <a:rPr lang="ru-RU" sz="1600" b="1" i="1" u="sng" dirty="0" smtClean="0">
                <a:solidFill>
                  <a:srgbClr val="FF0000"/>
                </a:solidFill>
              </a:rPr>
              <a:t> ручкой</a:t>
            </a: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</a:rPr>
              <a:t>и передает бланк эксперту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</a:rPr>
              <a:t>Выдаёт участнику текст (</a:t>
            </a:r>
            <a:r>
              <a:rPr lang="ru-RU" sz="1600" b="1" dirty="0" err="1" smtClean="0">
                <a:solidFill>
                  <a:schemeClr val="accent2">
                    <a:lumMod val="75000"/>
                  </a:schemeClr>
                </a:solidFill>
              </a:rPr>
              <a:t>зд</a:t>
            </a: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</a:rPr>
              <a:t>. 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</a:rPr>
              <a:t>Фиксирует время начала собеседования в ведомости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/>
          <a:srcRect b="69818"/>
          <a:stretch/>
        </p:blipFill>
        <p:spPr>
          <a:xfrm>
            <a:off x="4535890" y="1431940"/>
            <a:ext cx="4608110" cy="1967417"/>
          </a:xfrm>
          <a:prstGeom prst="rect">
            <a:avLst/>
          </a:prstGeom>
          <a:effectLst>
            <a:innerShdw blurRad="114300">
              <a:prstClr val="black"/>
            </a:innerShdw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16010" y="2363219"/>
            <a:ext cx="2160240" cy="520506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5832" y="4777910"/>
            <a:ext cx="455712" cy="775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148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44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772816"/>
            <a:ext cx="8136904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u="sng" dirty="0" smtClean="0">
                <a:solidFill>
                  <a:schemeClr val="accent2">
                    <a:lumMod val="75000"/>
                  </a:schemeClr>
                </a:solidFill>
              </a:rPr>
              <a:t>Ответ участника</a:t>
            </a:r>
            <a:endParaRPr lang="ru-RU" sz="2400" b="1" u="sng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Участник проговаривает в средство аудиозаписи свою фамилию, имя, отчество, номер варианта. </a:t>
            </a:r>
          </a:p>
          <a:p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еред ответом на каждое задание участник произносит номер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задания.</a:t>
            </a:r>
          </a:p>
          <a:p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Собеседник</a:t>
            </a:r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:</a:t>
            </a:r>
          </a:p>
          <a:p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роводи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собеседование, эмоционально поддерживая участника, отслеживая регламент</a:t>
            </a: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8930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45</a:t>
            </a:fld>
            <a:endParaRPr lang="ru-RU" altLang="ru-RU" smtClean="0">
              <a:cs typeface="Arial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5752344"/>
              </p:ext>
            </p:extLst>
          </p:nvPr>
        </p:nvGraphicFramePr>
        <p:xfrm>
          <a:off x="179512" y="908720"/>
          <a:ext cx="8856985" cy="5378623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320614">
                  <a:extLst>
                    <a:ext uri="{9D8B030D-6E8A-4147-A177-3AD203B41FA5}">
                      <a16:colId xmlns:a16="http://schemas.microsoft.com/office/drawing/2014/main" val="459437635"/>
                    </a:ext>
                  </a:extLst>
                </a:gridCol>
                <a:gridCol w="4488609">
                  <a:extLst>
                    <a:ext uri="{9D8B030D-6E8A-4147-A177-3AD203B41FA5}">
                      <a16:colId xmlns:a16="http://schemas.microsoft.com/office/drawing/2014/main" val="589562323"/>
                    </a:ext>
                  </a:extLst>
                </a:gridCol>
                <a:gridCol w="840923">
                  <a:extLst>
                    <a:ext uri="{9D8B030D-6E8A-4147-A177-3AD203B41FA5}">
                      <a16:colId xmlns:a16="http://schemas.microsoft.com/office/drawing/2014/main" val="803565088"/>
                    </a:ext>
                  </a:extLst>
                </a:gridCol>
                <a:gridCol w="24867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381673769"/>
                    </a:ext>
                  </a:extLst>
                </a:gridCol>
              </a:tblGrid>
              <a:tr h="166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№ 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ействия </a:t>
                      </a:r>
                      <a:r>
                        <a:rPr lang="ru-RU" sz="1200" b="1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собеседника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ействия обучающихся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Время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4246775"/>
                  </a:ext>
                </a:extLst>
              </a:tr>
              <a:tr h="16602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solidFill>
                      <a:srgbClr val="84404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-16 </a:t>
                      </a:r>
                      <a:r>
                        <a:rPr lang="ru-RU" sz="1200" b="1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м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6021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343150" algn="l"/>
                        </a:tabLs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ЧТЕНИЕ ТЕКСТА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4168051"/>
                  </a:ext>
                </a:extLst>
              </a:tr>
              <a:tr h="49806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редложить обучающемуся познакомиться с текстом для чтения вслух. Обратить внимание на то, что участник собеседования будет работать с этим текстом, выполняя задания 1 и 2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0463938"/>
                  </a:ext>
                </a:extLst>
              </a:tr>
              <a:tr h="3320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i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За несколько секунд напомнить о готовности к чтению 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одготовка к чтению вслух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Чтение текста про себя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о 2 </a:t>
                      </a:r>
                      <a:r>
                        <a:rPr lang="ru-RU" sz="1200" b="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мин</a:t>
                      </a:r>
                      <a:endParaRPr lang="ru-RU" sz="12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55913548"/>
                  </a:ext>
                </a:extLst>
              </a:tr>
              <a:tr h="1211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Слушание </a:t>
                      </a:r>
                      <a:r>
                        <a:rPr lang="ru-RU" sz="120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текста. </a:t>
                      </a:r>
                      <a:r>
                        <a:rPr lang="ru-RU" sz="1200" i="1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Эмоциональная </a:t>
                      </a:r>
                      <a:r>
                        <a:rPr lang="ru-RU" sz="1200" i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реакция на чтение ученика.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Чтение текста вслух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о </a:t>
                      </a:r>
                      <a:r>
                        <a:rPr lang="ru-RU" sz="1200" b="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 мин</a:t>
                      </a:r>
                      <a:endParaRPr lang="ru-RU" sz="12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72053489"/>
                  </a:ext>
                </a:extLst>
              </a:tr>
              <a:tr h="16602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СКАЗ ТЕКСТА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2602153"/>
                  </a:ext>
                </a:extLst>
              </a:tr>
              <a:tr h="49806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одготовка к </a:t>
                      </a:r>
                      <a:r>
                        <a:rPr lang="ru-RU" sz="120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одробному пересказу </a:t>
                      </a: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с </a:t>
                      </a:r>
                      <a:r>
                        <a:rPr lang="ru-RU" sz="120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включением приведенного высказывания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о 2 </a:t>
                      </a:r>
                      <a:r>
                        <a:rPr lang="ru-RU" sz="1200" b="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мин</a:t>
                      </a:r>
                      <a:endParaRPr lang="ru-RU" sz="12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86818118"/>
                  </a:ext>
                </a:extLst>
              </a:tr>
              <a:tr h="3320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Забрать у участника собеседования исходный текст.  Слушание пересказа. </a:t>
                      </a:r>
                      <a:r>
                        <a:rPr lang="ru-RU" sz="1200" i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Эмоциональная реакция на пересказ участника собеседования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ересказ текста с привлечением дополнительной информации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о 3 </a:t>
                      </a:r>
                      <a:r>
                        <a:rPr lang="ru-RU" sz="1200" b="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мин</a:t>
                      </a:r>
                      <a:endParaRPr lang="ru-RU" sz="12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12527"/>
                  </a:ext>
                </a:extLst>
              </a:tr>
              <a:tr h="8572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 темы беседы и выдать ему соответствующую карточку.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highlight>
                            <a:srgbClr val="00FF00"/>
                          </a:highlight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8730920"/>
                  </a:ext>
                </a:extLst>
              </a:tr>
              <a:tr h="166021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087370" algn="ctr"/>
                        </a:tabLs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МОНОЛОГ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1067877"/>
                  </a:ext>
                </a:extLst>
              </a:tr>
              <a:tr h="49806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редложить участнику собеседования ознакомиться с темой монолога.  Предупредить, что на подготовку отводится 1 минута, а высказывание не должно занимать более 3 минут   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5356584"/>
                  </a:ext>
                </a:extLst>
              </a:tr>
              <a:tr h="16602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Подготовка к ответу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 мин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71189080"/>
                  </a:ext>
                </a:extLst>
              </a:tr>
              <a:tr h="14428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120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Слушать устный ответ. </a:t>
                      </a:r>
                      <a:r>
                        <a:rPr lang="ru-RU" sz="1200" i="1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Эмоциональная </a:t>
                      </a:r>
                      <a:r>
                        <a:rPr lang="ru-RU" sz="1200" i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реакция на </a:t>
                      </a:r>
                      <a:r>
                        <a:rPr lang="ru-RU" sz="1200" i="1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ответ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Ответ по </a:t>
                      </a:r>
                      <a:r>
                        <a:rPr lang="ru-RU" sz="120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выбранной теме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о 3 </a:t>
                      </a:r>
                      <a:r>
                        <a:rPr lang="ru-RU" sz="1200" b="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мин</a:t>
                      </a:r>
                      <a:endParaRPr lang="ru-RU" sz="1200" b="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63663706"/>
                  </a:ext>
                </a:extLst>
              </a:tr>
              <a:tr h="166021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343025" algn="l"/>
                        </a:tabLs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ИАЛОГ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71493323"/>
                  </a:ext>
                </a:extLst>
              </a:tr>
              <a:tr h="30338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Задать вопросы для диалога. </a:t>
                      </a:r>
                      <a:r>
                        <a:rPr lang="ru-RU" sz="1200" dirty="0" smtClean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Собеседник </a:t>
                      </a: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может задать вопросы, отличающиеся от предложенных в КИМ итогового собеседования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Вступает в диалог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до 3 мин.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33458280"/>
                  </a:ext>
                </a:extLst>
              </a:tr>
              <a:tr h="16602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Эмоционально поддержать участника собеседования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651999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59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46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3617" y="83671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359932"/>
            <a:ext cx="835292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Эксперт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Эксперт получает от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собеседника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Бланк участника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ИС-9. 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оценивает качество речи участника непосредственно по ходу общения его с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собеседником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Вносит результаты в Протокол эксперта в режиме реального времени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Вносит результаты в именной бланк участника (</a:t>
            </a:r>
            <a:r>
              <a:rPr lang="ru-RU" sz="2000" b="1" i="1" u="sng" dirty="0">
                <a:solidFill>
                  <a:srgbClr val="FF0000"/>
                </a:solidFill>
              </a:rPr>
              <a:t>обязательно черной </a:t>
            </a:r>
            <a:r>
              <a:rPr lang="ru-RU" sz="2000" b="1" i="1" u="sng" dirty="0" err="1">
                <a:solidFill>
                  <a:srgbClr val="FF0000"/>
                </a:solidFill>
              </a:rPr>
              <a:t>гелевой</a:t>
            </a:r>
            <a:r>
              <a:rPr lang="ru-RU" sz="2000" b="1" i="1" u="sng" dirty="0">
                <a:solidFill>
                  <a:srgbClr val="FF0000"/>
                </a:solidFill>
              </a:rPr>
              <a:t> ручкой</a:t>
            </a:r>
            <a:r>
              <a:rPr lang="ru-RU" sz="2000" b="1" dirty="0">
                <a:solidFill>
                  <a:srgbClr val="FF0000"/>
                </a:solidFill>
              </a:rPr>
              <a:t>,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 возможно по окончании смены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</a:t>
            </a:r>
            <a:r>
              <a:rPr lang="ru-RU" sz="2000" b="1" dirty="0" smtClean="0">
                <a:solidFill>
                  <a:srgbClr val="FF0000"/>
                </a:solidFill>
              </a:rPr>
              <a:t>ИС</a:t>
            </a:r>
            <a:r>
              <a:rPr lang="en-US" sz="2000" b="1" dirty="0" smtClean="0">
                <a:solidFill>
                  <a:srgbClr val="FF0000"/>
                </a:solidFill>
              </a:rPr>
              <a:t>-9</a:t>
            </a:r>
            <a:r>
              <a:rPr lang="ru-RU" sz="2000" b="1" dirty="0" smtClean="0">
                <a:solidFill>
                  <a:srgbClr val="FF0000"/>
                </a:solidFill>
              </a:rPr>
              <a:t>, </a:t>
            </a:r>
            <a:r>
              <a:rPr lang="ru-RU" sz="2000" b="1" dirty="0">
                <a:solidFill>
                  <a:srgbClr val="FF0000"/>
                </a:solidFill>
              </a:rPr>
              <a:t>которому в заключении ЦПМПК рекомендовано изменение минимального количества баллов за выполнение всей </a:t>
            </a:r>
            <a:r>
              <a:rPr lang="ru-RU" sz="2000" b="1" dirty="0" smtClean="0">
                <a:solidFill>
                  <a:srgbClr val="FF0000"/>
                </a:solidFill>
              </a:rPr>
              <a:t>работы</a:t>
            </a:r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056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47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9691" y="91729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287924"/>
            <a:ext cx="835292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Собеседник</a:t>
            </a:r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Фиксирует время окончания собеседования,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олучае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подпись участника в Ведомости учета проведения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ИС</a:t>
            </a:r>
            <a:r>
              <a:rPr lang="en-US" sz="2000" b="1" dirty="0" smtClean="0">
                <a:solidFill>
                  <a:schemeClr val="accent2">
                    <a:lumMod val="75000"/>
                  </a:schemeClr>
                </a:solidFill>
              </a:rPr>
              <a:t>-9</a:t>
            </a:r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Забирает у участника материалы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ИС</a:t>
            </a:r>
            <a:r>
              <a:rPr lang="en-US" sz="2000" b="1" dirty="0" smtClean="0">
                <a:solidFill>
                  <a:schemeClr val="accent2">
                    <a:lumMod val="75000"/>
                  </a:schemeClr>
                </a:solidFill>
              </a:rPr>
              <a:t>-9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Организатор </a:t>
            </a:r>
            <a:r>
              <a:rPr lang="ru-RU" sz="2000" b="1" u="sng" dirty="0">
                <a:solidFill>
                  <a:schemeClr val="accent2">
                    <a:lumMod val="75000"/>
                  </a:schemeClr>
                </a:solidFill>
              </a:rPr>
              <a:t>вне </a:t>
            </a:r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аудитории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провожает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участника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и приглашает следующего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dirty="0" smtClean="0"/>
          </a:p>
          <a:p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Между ответами участников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ИС</a:t>
            </a:r>
            <a:r>
              <a:rPr lang="en-US" sz="2000" b="1" dirty="0" smtClean="0">
                <a:solidFill>
                  <a:schemeClr val="accent2">
                    <a:lumMod val="75000"/>
                  </a:schemeClr>
                </a:solidFill>
              </a:rPr>
              <a:t>-9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допускаются перерывы для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собеседников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</a:rPr>
              <a:t>и экспертов. Аудиозапись при этом не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останавливается.</a:t>
            </a: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461878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48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190913"/>
            <a:ext cx="889248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28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Окончание ИС9</a:t>
            </a:r>
          </a:p>
          <a:p>
            <a:endParaRPr lang="ru-RU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Технический специалист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выключает аудиозапись ответов участников, сохраняет ее в каждой аудитории проведения и копирует на </a:t>
            </a:r>
            <a:r>
              <a:rPr lang="ru-RU" sz="2000" b="1" dirty="0" err="1" smtClean="0">
                <a:solidFill>
                  <a:schemeClr val="accent2">
                    <a:lumMod val="75000"/>
                  </a:schemeClr>
                </a:solidFill>
              </a:rPr>
              <a:t>флеш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-носитель для последующей передачи ответственному организатору ОО. </a:t>
            </a:r>
            <a:b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Наименование файла должно содержать дату проведения ИС</a:t>
            </a:r>
            <a:r>
              <a:rPr lang="en-US" sz="2000" b="1" dirty="0" smtClean="0">
                <a:solidFill>
                  <a:schemeClr val="accent2">
                    <a:lumMod val="75000"/>
                  </a:schemeClr>
                </a:solidFill>
              </a:rPr>
              <a:t>-9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, код ОО, номер аудитории</a:t>
            </a:r>
          </a:p>
          <a:p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245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49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-2029" y="864354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49491" y="1340768"/>
            <a:ext cx="8892480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Окончание ИС9</a:t>
            </a:r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endParaRPr lang="ru-RU" sz="20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Эксперт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ри необходимости прослушивает аудиозапись и вносит соответствующие сведения в Протокол эксперта и в бланк участника. Записи </a:t>
            </a:r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в Бланке необходимо делать черной </a:t>
            </a:r>
            <a:r>
              <a:rPr lang="ru-RU" sz="2000" b="1" u="sng" dirty="0" err="1" smtClean="0">
                <a:solidFill>
                  <a:schemeClr val="accent2">
                    <a:lumMod val="75000"/>
                  </a:schemeClr>
                </a:solidFill>
              </a:rPr>
              <a:t>гелевой</a:t>
            </a:r>
            <a:r>
              <a:rPr lang="ru-RU" sz="2000" b="1" u="sng" dirty="0" smtClean="0">
                <a:solidFill>
                  <a:schemeClr val="accent2">
                    <a:lumMod val="75000"/>
                  </a:schemeClr>
                </a:solidFill>
              </a:rPr>
              <a:t> ручкой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Заверяют результаты оценивания на бланке ИС-9 участника своей подписью, пересчитывают и передают бланки ИС-9 участников и протоколы эксперта собеседнику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521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/>
          </p:cNvSpPr>
          <p:nvPr>
            <p:ph type="body" idx="1"/>
          </p:nvPr>
        </p:nvSpPr>
        <p:spPr>
          <a:xfrm>
            <a:off x="323528" y="980728"/>
            <a:ext cx="8640960" cy="5472608"/>
          </a:xfrm>
        </p:spPr>
        <p:txBody>
          <a:bodyPr/>
          <a:lstStyle/>
          <a:p>
            <a:pPr marL="0" indent="0">
              <a:buNone/>
            </a:pP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одолжительность для 1 участника:</a:t>
            </a:r>
          </a:p>
          <a:p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очной форме – 15 минут;</a:t>
            </a:r>
          </a:p>
          <a:p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дистанционной форме – 20-25 минут.</a:t>
            </a:r>
            <a:endParaRPr lang="ru-RU" sz="2400" dirty="0" smtClean="0"/>
          </a:p>
          <a:p>
            <a:pPr marL="0" indent="0">
              <a:buNone/>
            </a:pPr>
            <a:r>
              <a:rPr lang="ru-RU" sz="24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и проведении 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С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-9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</a:t>
            </a:r>
            <a:r>
              <a:rPr lang="ru-RU" sz="24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Санкт-Петербурге используются именные бланки участников 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С.</a:t>
            </a:r>
          </a:p>
          <a:p>
            <a:pPr marL="0" indent="0">
              <a:buNone/>
            </a:pP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езультаты оценивания</a:t>
            </a:r>
            <a:r>
              <a:rPr lang="ru-RU" sz="24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ыставляют на бланки:</a:t>
            </a:r>
            <a:endParaRPr lang="ru-RU" altLang="ru-RU" sz="2400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</a:t>
            </a:r>
            <a:r>
              <a:rPr lang="ru-RU" altLang="ru-RU" sz="24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очной форме – </a:t>
            </a:r>
            <a:r>
              <a:rPr lang="ru-RU" alt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эксперты;</a:t>
            </a:r>
            <a:endParaRPr lang="ru-RU" altLang="ru-RU" sz="2400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r>
              <a:rPr lang="ru-RU" sz="24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дистанционной форме – 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эксперты или ответственный организатор.</a:t>
            </a:r>
          </a:p>
          <a:p>
            <a:pPr marL="0" indent="0" algn="ctr">
              <a:buNone/>
            </a:pP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За 2 недели до проведения ИС</a:t>
            </a:r>
            <a:r>
              <a:rPr lang="en-US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-9</a:t>
            </a: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 </a:t>
            </a:r>
            <a:b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</a:b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уководитель ОО формирует списки участников </a:t>
            </a:r>
            <a:b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</a:b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для каждой формы проведения ИС-9.</a:t>
            </a:r>
            <a:endParaRPr lang="ru-RU" altLang="ru-RU" sz="1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0" indent="0">
              <a:buNone/>
              <a:defRPr/>
            </a:pPr>
            <a:endParaRPr lang="ru-RU" altLang="ru-RU" sz="18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  <a:p>
            <a:pPr marL="609600" indent="-609600">
              <a:defRPr/>
            </a:pPr>
            <a:endParaRPr lang="ru-RU" altLang="ru-RU" sz="18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5</a:t>
            </a:fld>
            <a:endParaRPr lang="ru-RU" altLang="ru-RU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0081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50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0872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2800" b="1" dirty="0" smtClean="0">
                <a:solidFill>
                  <a:schemeClr val="accent2">
                    <a:lumMod val="75000"/>
                  </a:schemeClr>
                </a:solidFill>
              </a:rPr>
              <a:t>Проведение собеседования с участнико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431940"/>
            <a:ext cx="8892480" cy="2646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u="sng" dirty="0" smtClean="0">
                <a:solidFill>
                  <a:schemeClr val="accent2">
                    <a:lumMod val="75000"/>
                  </a:schemeClr>
                </a:solidFill>
              </a:rPr>
              <a:t>Окончание ИС9</a:t>
            </a:r>
          </a:p>
          <a:p>
            <a:endParaRPr lang="ru-RU" sz="800" b="1" u="sng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000" b="1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ru-RU" sz="2200" b="1" u="sng" dirty="0" smtClean="0">
                <a:solidFill>
                  <a:schemeClr val="accent2">
                    <a:lumMod val="75000"/>
                  </a:schemeClr>
                </a:solidFill>
              </a:rPr>
              <a:t>Собеседник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</a:rPr>
              <a:t>передает в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штабе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</a:rPr>
              <a:t>ответственному организатору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</a:rPr>
              <a:t>Ведомость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учета проведения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</a:rPr>
              <a:t>ИС-9 в аудитории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Протоколы эксперта</a:t>
            </a:r>
            <a:endParaRPr lang="ru-RU" sz="22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</a:rPr>
              <a:t>Бланки участников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</a:rPr>
              <a:t>Использованные материалы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ИС</a:t>
            </a:r>
            <a:r>
              <a:rPr lang="en-US" sz="2200" b="1" dirty="0" smtClean="0">
                <a:solidFill>
                  <a:schemeClr val="accent2">
                    <a:lumMod val="75000"/>
                  </a:schemeClr>
                </a:solidFill>
              </a:rPr>
              <a:t>-9</a:t>
            </a:r>
            <a:endParaRPr lang="ru-RU" sz="2200" b="1" dirty="0" smtClean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96144" y="4797152"/>
            <a:ext cx="800323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u="sng" dirty="0">
                <a:solidFill>
                  <a:schemeClr val="accent2">
                    <a:lumMod val="75000"/>
                  </a:schemeClr>
                </a:solidFill>
              </a:rPr>
              <a:t>Ответственный организатор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</a:rPr>
              <a:t>контролирует качество заполнения бланков участников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ИС</a:t>
            </a:r>
            <a:r>
              <a:rPr lang="en-US" sz="2200" b="1" dirty="0" smtClean="0">
                <a:solidFill>
                  <a:schemeClr val="accent2">
                    <a:lumMod val="75000"/>
                  </a:schemeClr>
                </a:solidFill>
              </a:rPr>
              <a:t>-9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</a:rPr>
              <a:t>в соответствии с ведомостью учета проведения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ИС</a:t>
            </a:r>
            <a:r>
              <a:rPr lang="en-US" sz="2200" b="1" dirty="0" smtClean="0">
                <a:solidFill>
                  <a:schemeClr val="accent2">
                    <a:lumMod val="75000"/>
                  </a:schemeClr>
                </a:solidFill>
              </a:rPr>
              <a:t>-9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</a:rPr>
              <a:t>и Протоколом эксперта</a:t>
            </a:r>
          </a:p>
        </p:txBody>
      </p:sp>
    </p:spTree>
    <p:extLst>
      <p:ext uri="{BB962C8B-B14F-4D97-AF65-F5344CB8AC3E}">
        <p14:creationId xmlns:p14="http://schemas.microsoft.com/office/powerpoint/2010/main" val="2375616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980728"/>
            <a:ext cx="8784976" cy="5472608"/>
          </a:xfrm>
        </p:spPr>
        <p:txBody>
          <a:bodyPr/>
          <a:lstStyle/>
          <a:p>
            <a:pPr marL="0" indent="0">
              <a:buNone/>
            </a:pP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Ответственный организатор ОО складывает в возвратный </a:t>
            </a:r>
            <a:r>
              <a:rPr lang="ru-RU" sz="2000" b="1" dirty="0" err="1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спецпакет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для передачи в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РЦОИ:</a:t>
            </a:r>
          </a:p>
          <a:p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Бланки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участников 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-9 </a:t>
            </a:r>
          </a:p>
          <a:p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Список участников</a:t>
            </a:r>
          </a:p>
          <a:p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Ведомости учета проведения ИС-9 в аудиториях</a:t>
            </a:r>
          </a:p>
          <a:p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Заполненные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акты об удалении и досрочном завершении 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  ИС-9 </a:t>
            </a:r>
          </a:p>
          <a:p>
            <a:pPr marL="0" indent="0">
              <a:buNone/>
            </a:pPr>
            <a:endParaRPr lang="ru-RU" sz="20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Оформляет сопроводительный лист.</a:t>
            </a:r>
          </a:p>
          <a:p>
            <a:pPr marL="0" indent="0">
              <a:buNone/>
            </a:pPr>
            <a:endParaRPr lang="ru-RU" sz="20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endParaRPr lang="ru-RU" sz="20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000" b="1" i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Ведомости коррекции </a:t>
            </a:r>
            <a:endParaRPr lang="ru-RU" sz="2000" b="1" i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000" b="1" i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персональных данных передаются </a:t>
            </a:r>
          </a:p>
          <a:p>
            <a:pPr marL="0" indent="0">
              <a:buNone/>
            </a:pPr>
            <a:r>
              <a:rPr lang="ru-RU" sz="2000" b="1" i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районному координатору.</a:t>
            </a:r>
            <a:endParaRPr lang="ru-RU" sz="2000" b="1" i="1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endParaRPr lang="ru-RU" sz="2000" b="1" i="1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51</a:t>
            </a:fld>
            <a:endParaRPr lang="ru-RU" altLang="ru-RU"/>
          </a:p>
        </p:txBody>
      </p:sp>
      <p:pic>
        <p:nvPicPr>
          <p:cNvPr id="5" name="Объект 4"/>
          <p:cNvPicPr>
            <a:picLocks/>
          </p:cNvPicPr>
          <p:nvPr/>
        </p:nvPicPr>
        <p:blipFill rotWithShape="1">
          <a:blip r:embed="rId2"/>
          <a:srcRect l="19325" t="22622" r="19172" b="18712"/>
          <a:stretch/>
        </p:blipFill>
        <p:spPr bwMode="auto">
          <a:xfrm>
            <a:off x="5004048" y="3573016"/>
            <a:ext cx="3682752" cy="27833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826837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052736"/>
            <a:ext cx="8640960" cy="5184576"/>
          </a:xfrm>
        </p:spPr>
        <p:txBody>
          <a:bodyPr/>
          <a:lstStyle/>
          <a:p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Технический специалист копирует файлы аудиозаписи ответов и передает их ответственному организатору. Все аудиофайлы с записями ответов участников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-9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хранятся в ОО. </a:t>
            </a:r>
          </a:p>
          <a:p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Протоколы экспертов хранятся в ОО.</a:t>
            </a:r>
          </a:p>
          <a:p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Списки участников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</a:t>
            </a:r>
            <a:r>
              <a:rPr lang="en-US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-9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,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бланки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</a:t>
            </a:r>
            <a:r>
              <a:rPr lang="en-US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-9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участников, ведомости проведения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</a:t>
            </a:r>
            <a:r>
              <a:rPr lang="en-US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-9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в аудиториях,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заполненные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акты об удалении и досрочном завершении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</a:t>
            </a:r>
            <a:r>
              <a:rPr lang="en-US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-9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передаются в РЦОИ на бумажном носителе. </a:t>
            </a: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/>
            </a:r>
            <a:b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</a:b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/>
            </a:r>
            <a:b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</a:br>
            <a:r>
              <a:rPr 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Материалы</a:t>
            </a: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, собранные со всех ОО района, передает в РЦОИ районный координатор в соответствии с графиком сканирования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52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929383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9959" y="1124744"/>
            <a:ext cx="8229600" cy="398239"/>
          </a:xfrm>
        </p:spPr>
        <p:txBody>
          <a:bodyPr/>
          <a:lstStyle/>
          <a:p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РЕЗУЛЬТАТЫ ИС-9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887373"/>
            <a:ext cx="8229600" cy="4493095"/>
          </a:xfrm>
        </p:spPr>
        <p:txBody>
          <a:bodyPr/>
          <a:lstStyle/>
          <a:p>
            <a:pPr marL="0" indent="0">
              <a:buNone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По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окончании обработки бланков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-9 ответственным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ОО предоставляются Ведомости выверки результатов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ИС-9.</a:t>
            </a:r>
          </a:p>
          <a:p>
            <a:pPr marL="0" indent="0">
              <a:buNone/>
            </a:pPr>
            <a:endParaRPr lang="ru-RU" sz="20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000" b="1" dirty="0">
                <a:solidFill>
                  <a:schemeClr val="accent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После подписания выверок результатов РЦОИ формирует и передает в ОО протокол результатов </a:t>
            </a:r>
            <a:r>
              <a:rPr lang="ru-RU" sz="2000" b="1" dirty="0" smtClean="0">
                <a:solidFill>
                  <a:schemeClr val="accent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ИС-9. </a:t>
            </a:r>
            <a:endParaRPr lang="ru-RU" sz="2000" b="1" dirty="0">
              <a:solidFill>
                <a:schemeClr val="accent2">
                  <a:lumMod val="50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r>
              <a:rPr lang="ru-RU" sz="2000" b="1" dirty="0">
                <a:solidFill>
                  <a:schemeClr val="accent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Протокол используется для подтверждения результата </a:t>
            </a:r>
            <a:r>
              <a:rPr lang="ru-RU" sz="2000" b="1" dirty="0" smtClean="0">
                <a:solidFill>
                  <a:schemeClr val="accent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ИС-9, </a:t>
            </a:r>
            <a:r>
              <a:rPr lang="ru-RU" sz="2000" b="1" dirty="0">
                <a:solidFill>
                  <a:schemeClr val="accent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полученного участником.</a:t>
            </a:r>
          </a:p>
          <a:p>
            <a:pPr marL="0" indent="0">
              <a:buNone/>
            </a:pPr>
            <a:r>
              <a:rPr lang="ru-RU" sz="2000" b="1" dirty="0">
                <a:solidFill>
                  <a:schemeClr val="accent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Срок хранения Протокола – бессрочно.</a:t>
            </a:r>
            <a:br>
              <a:rPr lang="ru-RU" sz="2000" b="1" dirty="0">
                <a:solidFill>
                  <a:schemeClr val="accent2">
                    <a:lumMod val="50000"/>
                  </a:schemeClr>
                </a:solidFill>
                <a:latin typeface="Cambria" pitchFamily="18" charset="0"/>
                <a:cs typeface="Arial" charset="0"/>
              </a:rPr>
            </a:br>
            <a:endParaRPr lang="ru-RU" sz="2000" b="1" dirty="0">
              <a:solidFill>
                <a:schemeClr val="accent2">
                  <a:lumMod val="50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>
              <a:buNone/>
            </a:pPr>
            <a:endParaRPr lang="ru-RU" sz="2000" b="1" dirty="0" smtClean="0">
              <a:solidFill>
                <a:schemeClr val="accent2">
                  <a:lumMod val="75000"/>
                </a:schemeClr>
              </a:solidFill>
              <a:latin typeface="Cambria" pitchFamily="18" charset="0"/>
              <a:cs typeface="Arial" charset="0"/>
            </a:endParaRPr>
          </a:p>
          <a:p>
            <a:pPr marL="0" indent="0" algn="ctr">
              <a:buNone/>
            </a:pPr>
            <a:r>
              <a:rPr lang="ru-RU" sz="2000" b="1" i="1" dirty="0" smtClean="0">
                <a:solidFill>
                  <a:schemeClr val="accent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Все документы и материалы ИС-9 хранятся в ОО </a:t>
            </a:r>
          </a:p>
          <a:p>
            <a:pPr marL="0" indent="0" algn="ctr">
              <a:buNone/>
            </a:pPr>
            <a:r>
              <a:rPr lang="ru-RU" sz="2000" b="1" i="1" dirty="0" smtClean="0">
                <a:solidFill>
                  <a:schemeClr val="accent2">
                    <a:lumMod val="50000"/>
                  </a:schemeClr>
                </a:solidFill>
                <a:latin typeface="Cambria" pitchFamily="18" charset="0"/>
                <a:cs typeface="Arial" charset="0"/>
              </a:rPr>
              <a:t>до 1 октября текущего года.</a:t>
            </a:r>
            <a:endParaRPr lang="ru-RU" sz="2000" b="1" i="1" dirty="0">
              <a:solidFill>
                <a:schemeClr val="accent2">
                  <a:lumMod val="50000"/>
                </a:schemeClr>
              </a:solidFill>
              <a:latin typeface="Cambria" pitchFamily="18" charset="0"/>
              <a:cs typeface="Arial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5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3406749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54</a:t>
            </a:fld>
            <a:endParaRPr lang="ru-RU" altLang="ru-RU"/>
          </a:p>
        </p:txBody>
      </p:sp>
      <p:pic>
        <p:nvPicPr>
          <p:cNvPr id="3" name="Объект 2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673" t="24497" r="44630" b="26182"/>
          <a:stretch/>
        </p:blipFill>
        <p:spPr>
          <a:xfrm>
            <a:off x="810497" y="1196752"/>
            <a:ext cx="7848872" cy="405525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2267744" y="5241646"/>
            <a:ext cx="55446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b="1" dirty="0" smtClean="0">
                <a:solidFill>
                  <a:srgbClr val="FF0000"/>
                </a:solidFill>
              </a:rPr>
              <a:t>КРИТЕРИИ ОЦЕНИВАНИЯ ИЗМЕНИЛИСЬ</a:t>
            </a:r>
            <a:r>
              <a:rPr lang="ru-RU" b="1" dirty="0">
                <a:solidFill>
                  <a:srgbClr val="FF0000"/>
                </a:solidFill>
              </a:rPr>
              <a:t/>
            </a:r>
            <a:br>
              <a:rPr lang="ru-RU" b="1" dirty="0">
                <a:solidFill>
                  <a:srgbClr val="FF0000"/>
                </a:solidFill>
              </a:rPr>
            </a:br>
            <a:endParaRPr lang="ru-RU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17632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552" y="2420888"/>
            <a:ext cx="7992888" cy="3057203"/>
          </a:xfrm>
        </p:spPr>
        <p:txBody>
          <a:bodyPr/>
          <a:lstStyle/>
          <a:p>
            <a:pPr marL="0" indent="0">
              <a:buNone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В случае если обучающийся сдал ИС-9, но не был допущен к ГИА в текущем году по другим причинам, в следующем учебном году ОО участника прикладывает протокол результатов ИС-9 (с удовлетворительным результатом – «зачет» </a:t>
            </a:r>
            <a:r>
              <a:rPr lang="ru-RU" sz="2000" b="1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–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  <a:cs typeface="Arial" charset="0"/>
              </a:rPr>
              <a:t> данного участника) к прочим документам ОО на этапе подготовки к ИС-9 (выверка назначений).</a:t>
            </a: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55</a:t>
            </a:fld>
            <a:endParaRPr lang="ru-RU" altLang="ru-RU"/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1412875"/>
            <a:ext cx="8229600" cy="503957"/>
          </a:xfrm>
        </p:spPr>
        <p:txBody>
          <a:bodyPr/>
          <a:lstStyle/>
          <a:p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НЕДОПУСК К ГИА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57961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24744"/>
            <a:ext cx="8229600" cy="4464496"/>
          </a:xfrm>
        </p:spPr>
        <p:txBody>
          <a:bodyPr/>
          <a:lstStyle/>
          <a:p>
            <a:r>
              <a:rPr lang="ru-RU" sz="4000" b="1" kern="0" spc="-4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РОВЕДЕНИЕ </a:t>
            </a:r>
            <a:br>
              <a:rPr lang="ru-RU" sz="4000" b="1" kern="0" spc="-4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</a:br>
            <a:r>
              <a:rPr lang="ru-RU" sz="4000" b="1" kern="0" spc="-4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ИС-9 </a:t>
            </a:r>
            <a:br>
              <a:rPr lang="ru-RU" sz="4000" b="1" kern="0" spc="-4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</a:br>
            <a:r>
              <a:rPr lang="ru-RU" sz="4000" b="1" kern="0" spc="-40" dirty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В ОЧНОЙ ФОРМ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531993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7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428625" y="928688"/>
            <a:ext cx="8229600" cy="500062"/>
          </a:xfrm>
        </p:spPr>
        <p:txBody>
          <a:bodyPr/>
          <a:lstStyle/>
          <a:p>
            <a:pPr>
              <a:defRPr/>
            </a:pPr>
            <a:r>
              <a:rPr lang="ru-RU" altLang="ru-RU" sz="22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ОДГОТОВКА ОО</a:t>
            </a: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1423659875"/>
              </p:ext>
            </p:extLst>
          </p:nvPr>
        </p:nvGraphicFramePr>
        <p:xfrm>
          <a:off x="42925" y="1557437"/>
          <a:ext cx="9000999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2529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B1F7EA-A53E-4A0E-B9DA-5042EF02C24E}" type="slidenum">
              <a:rPr lang="ru-RU" altLang="ru-RU" smtClean="0">
                <a:cs typeface="Arial" charset="0"/>
              </a:rPr>
              <a:pPr/>
              <a:t>8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428625" y="928688"/>
            <a:ext cx="8229600" cy="500062"/>
          </a:xfrm>
        </p:spPr>
        <p:txBody>
          <a:bodyPr/>
          <a:lstStyle/>
          <a:p>
            <a:pPr>
              <a:defRPr/>
            </a:pPr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latin typeface="Cambria" pitchFamily="18" charset="0"/>
              </a:rPr>
              <a:t>ПОДГОТОВКА ОО</a:t>
            </a: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1710205411"/>
              </p:ext>
            </p:extLst>
          </p:nvPr>
        </p:nvGraphicFramePr>
        <p:xfrm>
          <a:off x="185737" y="1428750"/>
          <a:ext cx="8715375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69753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BDC561-C523-495E-AD04-A6C1C0E0E093}" type="slidenum">
              <a:rPr lang="ru-RU" altLang="ru-RU" smtClean="0"/>
              <a:pPr>
                <a:defRPr/>
              </a:pPr>
              <a:t>9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8161" y="2060848"/>
            <a:ext cx="2547458" cy="2100066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730" y="3152635"/>
            <a:ext cx="2252528" cy="229733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10"/>
          <p:cNvSpPr txBox="1"/>
          <p:nvPr/>
        </p:nvSpPr>
        <p:spPr>
          <a:xfrm rot="17911401">
            <a:off x="1033648" y="5700812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ru-RU" dirty="0" smtClean="0"/>
              <a:t>Из дома</a:t>
            </a:r>
            <a:endParaRPr lang="ru-RU" dirty="0"/>
          </a:p>
        </p:txBody>
      </p:sp>
      <p:sp>
        <p:nvSpPr>
          <p:cNvPr id="8" name="TextBox 11"/>
          <p:cNvSpPr txBox="1"/>
          <p:nvPr/>
        </p:nvSpPr>
        <p:spPr>
          <a:xfrm rot="17902109">
            <a:off x="86679" y="5659900"/>
            <a:ext cx="1019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ru-RU" dirty="0" smtClean="0"/>
              <a:t>С урока</a:t>
            </a:r>
            <a:endParaRPr lang="ru-RU" dirty="0"/>
          </a:p>
        </p:txBody>
      </p:sp>
      <p:cxnSp>
        <p:nvCxnSpPr>
          <p:cNvPr id="9" name="Прямая со стрелкой 8"/>
          <p:cNvCxnSpPr/>
          <p:nvPr/>
        </p:nvCxnSpPr>
        <p:spPr>
          <a:xfrm flipV="1">
            <a:off x="569241" y="5449971"/>
            <a:ext cx="467396" cy="87101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" name="TextBox 24"/>
          <p:cNvSpPr txBox="1"/>
          <p:nvPr/>
        </p:nvSpPr>
        <p:spPr>
          <a:xfrm>
            <a:off x="710796" y="1442712"/>
            <a:ext cx="28803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ru-RU" sz="1200" b="1" dirty="0" smtClean="0">
                <a:latin typeface="+mj-lt"/>
              </a:rPr>
              <a:t>Технический специалист:</a:t>
            </a:r>
          </a:p>
          <a:p>
            <a:pPr marL="171450" indent="-171450">
              <a:buFontTx/>
              <a:buChar char="-"/>
            </a:pPr>
            <a:r>
              <a:rPr lang="ru-RU" sz="1200" b="1" dirty="0" smtClean="0">
                <a:latin typeface="+mj-lt"/>
              </a:rPr>
              <a:t>Готовит аудитории проведения, штаб</a:t>
            </a:r>
          </a:p>
          <a:p>
            <a:pPr marL="171450" indent="-171450">
              <a:buFontTx/>
              <a:buChar char="-"/>
            </a:pPr>
            <a:r>
              <a:rPr lang="ru-RU" sz="1200" b="1" dirty="0" smtClean="0">
                <a:latin typeface="+mj-lt"/>
              </a:rPr>
              <a:t>Скачивает и тиражирует КИМ</a:t>
            </a:r>
          </a:p>
          <a:p>
            <a:pPr marL="171450" indent="-171450">
              <a:buFontTx/>
              <a:buChar char="-"/>
            </a:pPr>
            <a:r>
              <a:rPr lang="ru-RU" sz="1200" b="1" dirty="0" smtClean="0">
                <a:latin typeface="+mj-lt"/>
              </a:rPr>
              <a:t>Запускает потоковую запись, по окончании ИС9 сохраняет её</a:t>
            </a:r>
            <a:endParaRPr lang="ru-RU" sz="1200" b="1" dirty="0">
              <a:latin typeface="+mj-lt"/>
            </a:endParaRPr>
          </a:p>
          <a:p>
            <a:endParaRPr lang="ru-RU" sz="1200" b="1" dirty="0">
              <a:latin typeface="+mj-lt"/>
            </a:endParaRPr>
          </a:p>
        </p:txBody>
      </p:sp>
      <p:sp>
        <p:nvSpPr>
          <p:cNvPr id="11" name="TextBox 27"/>
          <p:cNvSpPr txBox="1"/>
          <p:nvPr/>
        </p:nvSpPr>
        <p:spPr>
          <a:xfrm>
            <a:off x="6421567" y="3319139"/>
            <a:ext cx="26130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ru-RU" sz="1200" b="1" dirty="0" smtClean="0">
                <a:latin typeface="+mj-lt"/>
              </a:rPr>
              <a:t>Ответственный по ОО:</a:t>
            </a:r>
          </a:p>
          <a:p>
            <a:r>
              <a:rPr lang="ru-RU" sz="1200" b="1" dirty="0" smtClean="0">
                <a:latin typeface="+mj-lt"/>
              </a:rPr>
              <a:t>- Контроль заполнения бланков участников</a:t>
            </a:r>
          </a:p>
          <a:p>
            <a:r>
              <a:rPr lang="ru-RU" sz="1200" b="1" dirty="0" smtClean="0">
                <a:latin typeface="+mj-lt"/>
              </a:rPr>
              <a:t>- Упаковка и передача материалов в ППОИ</a:t>
            </a:r>
            <a:endParaRPr lang="ru-RU" sz="1200" b="1" dirty="0">
              <a:latin typeface="+mj-lt"/>
            </a:endParaRPr>
          </a:p>
          <a:p>
            <a:endParaRPr lang="ru-RU" sz="1200" b="1" dirty="0">
              <a:latin typeface="+mj-lt"/>
            </a:endParaRPr>
          </a:p>
        </p:txBody>
      </p:sp>
      <p:sp>
        <p:nvSpPr>
          <p:cNvPr id="12" name="Стрелка вправо 11"/>
          <p:cNvSpPr/>
          <p:nvPr/>
        </p:nvSpPr>
        <p:spPr>
          <a:xfrm>
            <a:off x="2543352" y="3293383"/>
            <a:ext cx="1014809" cy="123232"/>
          </a:xfrm>
          <a:prstGeom prst="rightArrow">
            <a:avLst/>
          </a:prstGeom>
          <a:solidFill>
            <a:srgbClr val="C0000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2543352" y="3653083"/>
            <a:ext cx="977633" cy="50783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ru-RU" sz="900" b="1" dirty="0" smtClean="0">
                <a:latin typeface="+mj-lt"/>
              </a:rPr>
              <a:t>Организатор вне</a:t>
            </a:r>
          </a:p>
          <a:p>
            <a:r>
              <a:rPr lang="ru-RU" sz="900" b="1" dirty="0" smtClean="0">
                <a:latin typeface="+mj-lt"/>
              </a:rPr>
              <a:t>аудитории</a:t>
            </a:r>
            <a:endParaRPr lang="ru-RU" sz="900" b="1" dirty="0">
              <a:latin typeface="+mj-lt"/>
            </a:endParaRPr>
          </a:p>
        </p:txBody>
      </p:sp>
      <p:sp>
        <p:nvSpPr>
          <p:cNvPr id="14" name="TextBox 36"/>
          <p:cNvSpPr txBox="1"/>
          <p:nvPr/>
        </p:nvSpPr>
        <p:spPr>
          <a:xfrm>
            <a:off x="3585966" y="1399717"/>
            <a:ext cx="24861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ru-RU" sz="1200" b="1" dirty="0" smtClean="0">
                <a:latin typeface="+mj-lt"/>
              </a:rPr>
              <a:t>- Собеседование</a:t>
            </a:r>
          </a:p>
          <a:p>
            <a:r>
              <a:rPr lang="ru-RU" sz="1200" b="1" dirty="0" smtClean="0">
                <a:latin typeface="+mj-lt"/>
              </a:rPr>
              <a:t>- Оценивание</a:t>
            </a:r>
          </a:p>
          <a:p>
            <a:r>
              <a:rPr lang="ru-RU" sz="1200" b="1" dirty="0" smtClean="0">
                <a:latin typeface="+mj-lt"/>
              </a:rPr>
              <a:t>- Заполнение бланка участника</a:t>
            </a:r>
            <a:endParaRPr lang="ru-RU" sz="1200" b="1" dirty="0">
              <a:latin typeface="+mj-lt"/>
            </a:endParaRPr>
          </a:p>
        </p:txBody>
      </p:sp>
      <p:sp>
        <p:nvSpPr>
          <p:cNvPr id="15" name="Стрелка вправо 14"/>
          <p:cNvSpPr/>
          <p:nvPr/>
        </p:nvSpPr>
        <p:spPr>
          <a:xfrm rot="18842095">
            <a:off x="5994837" y="4649179"/>
            <a:ext cx="1092963" cy="186682"/>
          </a:xfrm>
          <a:prstGeom prst="rightArrow">
            <a:avLst/>
          </a:prstGeom>
          <a:solidFill>
            <a:srgbClr val="C00000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6" name="Стрелка вправо 15"/>
          <p:cNvSpPr/>
          <p:nvPr/>
        </p:nvSpPr>
        <p:spPr>
          <a:xfrm rot="2480573">
            <a:off x="6016934" y="2754196"/>
            <a:ext cx="1131200" cy="189140"/>
          </a:xfrm>
          <a:prstGeom prst="rightArrow">
            <a:avLst/>
          </a:prstGeom>
          <a:solidFill>
            <a:srgbClr val="C00000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2955" y="4248054"/>
            <a:ext cx="412449" cy="484417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94658" y="2752789"/>
            <a:ext cx="482209" cy="566350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1523" y="1651959"/>
            <a:ext cx="502228" cy="617344"/>
          </a:xfrm>
          <a:prstGeom prst="rect">
            <a:avLst/>
          </a:prstGeom>
        </p:spPr>
      </p:pic>
      <p:cxnSp>
        <p:nvCxnSpPr>
          <p:cNvPr id="20" name="Прямая со стрелкой 19"/>
          <p:cNvCxnSpPr/>
          <p:nvPr/>
        </p:nvCxnSpPr>
        <p:spPr>
          <a:xfrm flipV="1">
            <a:off x="1531853" y="5462287"/>
            <a:ext cx="467396" cy="87101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" name="Стрелка вправо 20"/>
          <p:cNvSpPr/>
          <p:nvPr/>
        </p:nvSpPr>
        <p:spPr>
          <a:xfrm>
            <a:off x="2524763" y="5106362"/>
            <a:ext cx="1014809" cy="123232"/>
          </a:xfrm>
          <a:prstGeom prst="rightArrow">
            <a:avLst/>
          </a:prstGeom>
          <a:solidFill>
            <a:srgbClr val="C0000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3592948" y="1121978"/>
            <a:ext cx="2011705" cy="307777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ru-RU" sz="1400" b="1" dirty="0" smtClean="0">
                <a:latin typeface="+mj-lt"/>
              </a:rPr>
              <a:t>Аудитории проведения</a:t>
            </a:r>
            <a:endParaRPr lang="ru-RU" sz="1400" b="1" dirty="0">
              <a:latin typeface="+mj-lt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296575" y="2856209"/>
            <a:ext cx="2214837" cy="307777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ru-RU" sz="1400" b="1" dirty="0" smtClean="0"/>
              <a:t>Аудитория подготовки</a:t>
            </a:r>
            <a:endParaRPr lang="ru-RU" sz="1400" b="1" dirty="0"/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8351" y="4358129"/>
            <a:ext cx="2526005" cy="2167215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 rot="19001240">
            <a:off x="4053660" y="2603969"/>
            <a:ext cx="1008112" cy="2327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 smtClean="0">
                <a:solidFill>
                  <a:schemeClr val="tx1"/>
                </a:solidFill>
              </a:rPr>
              <a:t>Собеседник</a:t>
            </a:r>
            <a:endParaRPr lang="ru-RU" sz="900" dirty="0">
              <a:solidFill>
                <a:schemeClr val="tx1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 rot="19001240">
            <a:off x="4073609" y="4894902"/>
            <a:ext cx="1008112" cy="2327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 smtClean="0">
                <a:solidFill>
                  <a:schemeClr val="tx1"/>
                </a:solidFill>
              </a:rPr>
              <a:t>Собеседник</a:t>
            </a:r>
            <a:endParaRPr lang="ru-RU" sz="9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453592" y="5034009"/>
            <a:ext cx="2546475" cy="14465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>
                <a:lumMod val="75000"/>
              </a:schemeClr>
            </a:solidFill>
            <a:prstDash val="lgDash"/>
          </a:ln>
        </p:spPr>
        <p:txBody>
          <a:bodyPr wrap="square" rtlCol="0">
            <a:spAutoFit/>
          </a:bodyPr>
          <a:lstStyle/>
          <a:p>
            <a:pPr marL="0" indent="0">
              <a:buNone/>
              <a:defRPr/>
            </a:pPr>
            <a:r>
              <a:rPr lang="ru-RU" altLang="ru-RU" sz="1100" b="1" u="sng" dirty="0">
                <a:latin typeface="Calibri" panose="020F0502020204030204" pitchFamily="34" charset="0"/>
              </a:rPr>
              <a:t>Эксперт</a:t>
            </a:r>
            <a:r>
              <a:rPr lang="ru-RU" altLang="ru-RU" sz="1100" b="1" dirty="0">
                <a:latin typeface="Calibri" panose="020F0502020204030204" pitchFamily="34" charset="0"/>
              </a:rPr>
              <a:t> – учитель русского языка и/или </a:t>
            </a:r>
            <a:r>
              <a:rPr lang="ru-RU" altLang="ru-RU" sz="1100" b="1" dirty="0" smtClean="0">
                <a:latin typeface="Calibri" panose="020F0502020204030204" pitchFamily="34" charset="0"/>
              </a:rPr>
              <a:t>литературы (возможно привлечение сотрудников других ОО)</a:t>
            </a:r>
            <a:endParaRPr lang="ru-RU" altLang="ru-RU" sz="1100" b="1" dirty="0">
              <a:latin typeface="Calibri" panose="020F0502020204030204" pitchFamily="34" charset="0"/>
            </a:endParaRPr>
          </a:p>
          <a:p>
            <a:pPr marL="0" indent="0">
              <a:buNone/>
              <a:defRPr/>
            </a:pPr>
            <a:r>
              <a:rPr lang="ru-RU" altLang="ru-RU" sz="1100" b="1" u="sng" dirty="0" smtClean="0">
                <a:latin typeface="Calibri" panose="020F0502020204030204" pitchFamily="34" charset="0"/>
              </a:rPr>
              <a:t>Собеседник</a:t>
            </a:r>
            <a:r>
              <a:rPr lang="ru-RU" altLang="ru-RU" sz="1100" b="1" dirty="0" smtClean="0">
                <a:latin typeface="Calibri" panose="020F0502020204030204" pitchFamily="34" charset="0"/>
              </a:rPr>
              <a:t> – </a:t>
            </a:r>
            <a:r>
              <a:rPr lang="ru-RU" sz="1100" b="1" dirty="0" smtClean="0">
                <a:latin typeface="Calibri" panose="020F0502020204030204" pitchFamily="34" charset="0"/>
              </a:rPr>
              <a:t>педагогический работник, обладающий коммуникативными </a:t>
            </a:r>
            <a:r>
              <a:rPr lang="ru-RU" sz="1100" b="1" dirty="0">
                <a:latin typeface="Calibri" panose="020F0502020204030204" pitchFamily="34" charset="0"/>
              </a:rPr>
              <a:t>навыками, например, </a:t>
            </a:r>
            <a:r>
              <a:rPr lang="ru-RU" sz="1100" b="1" dirty="0" smtClean="0">
                <a:latin typeface="Calibri" panose="020F0502020204030204" pitchFamily="34" charset="0"/>
              </a:rPr>
              <a:t>учитель </a:t>
            </a:r>
            <a:r>
              <a:rPr lang="ru-RU" sz="1100" b="1" dirty="0">
                <a:latin typeface="Calibri" panose="020F0502020204030204" pitchFamily="34" charset="0"/>
              </a:rPr>
              <a:t>гуманитарного цикла или начальной </a:t>
            </a:r>
            <a:r>
              <a:rPr lang="ru-RU" sz="1100" b="1" dirty="0" smtClean="0">
                <a:latin typeface="Calibri" panose="020F0502020204030204" pitchFamily="34" charset="0"/>
              </a:rPr>
              <a:t>школы</a:t>
            </a:r>
            <a:endParaRPr lang="ru-RU" altLang="ru-RU" sz="11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60420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36</TotalTime>
  <Words>2853</Words>
  <Application>Microsoft Office PowerPoint</Application>
  <PresentationFormat>Экран (4:3)</PresentationFormat>
  <Paragraphs>551</Paragraphs>
  <Slides>55</Slides>
  <Notes>2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5</vt:i4>
      </vt:variant>
    </vt:vector>
  </HeadingPairs>
  <TitlesOfParts>
    <vt:vector size="62" baseType="lpstr">
      <vt:lpstr>Arial</vt:lpstr>
      <vt:lpstr>Calibri</vt:lpstr>
      <vt:lpstr>Cambria</vt:lpstr>
      <vt:lpstr>Times New Roman</vt:lpstr>
      <vt:lpstr>Тема Office</vt:lpstr>
      <vt:lpstr>Visio</vt:lpstr>
      <vt:lpstr>Документ</vt:lpstr>
      <vt:lpstr>Презентация PowerPoint</vt:lpstr>
      <vt:lpstr>НОРМАТИВНО-ПРАВОВАЯ БАЗА</vt:lpstr>
      <vt:lpstr>Презентация PowerPoint</vt:lpstr>
      <vt:lpstr>Презентация PowerPoint</vt:lpstr>
      <vt:lpstr>Презентация PowerPoint</vt:lpstr>
      <vt:lpstr>ПРОВЕДЕНИЕ  ИС-9  В ОЧНОЙ ФОРМЕ</vt:lpstr>
      <vt:lpstr>ПОДГОТОВКА ОО</vt:lpstr>
      <vt:lpstr>ПОДГОТОВКА ОО</vt:lpstr>
      <vt:lpstr>Презентация PowerPoint</vt:lpstr>
      <vt:lpstr>Презентация PowerPoint</vt:lpstr>
      <vt:lpstr>Презентация PowerPoint</vt:lpstr>
      <vt:lpstr>Презентация PowerPoint</vt:lpstr>
      <vt:lpstr>ПОДГОТОВКА ОО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зменения в критериях оценивания ИС-9 (с 2024 года)</vt:lpstr>
      <vt:lpstr>Изменения в критериях оценивания ИС-9 (с 2024 года)</vt:lpstr>
      <vt:lpstr>Презентация PowerPoint</vt:lpstr>
      <vt:lpstr>Участники ИС-9 с ОВЗ, инвалиды, дети-инвалиды</vt:lpstr>
      <vt:lpstr>Участники ИС-9, которым в заключении ЦПМПК рекомендовано изменение минимального количества баллов за выполнение всей работы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ЗУЛЬТАТЫ ИС-9</vt:lpstr>
      <vt:lpstr>Презентация PowerPoint</vt:lpstr>
      <vt:lpstr>НЕДОПУСК К ГИА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УЧЕНИЕ СОТРУДНИКОВ  ПУНКТОВ ПРОВЕДЕНИЯ ЭКЗАМЕНОВ  ДЛЯ ВЫПУСКНИКОВ IX КЛАССОВ</dc:title>
  <dc:creator>lovygina.ui</dc:creator>
  <cp:lastModifiedBy>Бублик Надежда Ивановна</cp:lastModifiedBy>
  <cp:revision>1199</cp:revision>
  <cp:lastPrinted>2018-04-04T09:56:19Z</cp:lastPrinted>
  <dcterms:created xsi:type="dcterms:W3CDTF">2009-04-24T07:03:57Z</dcterms:created>
  <dcterms:modified xsi:type="dcterms:W3CDTF">2024-01-30T14:44:21Z</dcterms:modified>
</cp:coreProperties>
</file>